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258C" w:rsidRPr="003E258C" w:rsidRDefault="003E258C" w:rsidP="003E258C">
      <w:pPr>
        <w:keepNext/>
        <w:tabs>
          <w:tab w:val="left" w:pos="851"/>
        </w:tabs>
        <w:spacing w:after="280" w:line="240" w:lineRule="auto"/>
        <w:jc w:val="center"/>
        <w:outlineLvl w:val="0"/>
        <w:rPr>
          <w:rFonts w:ascii="Times New Roman" w:eastAsia="Times New Roman" w:hAnsi="Times New Roman" w:cs="Arial"/>
          <w:b/>
          <w:bCs/>
          <w:kern w:val="32"/>
          <w:sz w:val="28"/>
          <w:szCs w:val="32"/>
          <w:lang w:eastAsia="ru-RU"/>
        </w:rPr>
      </w:pPr>
      <w:bookmarkStart w:id="0" w:name="_Toc447899383"/>
      <w:r w:rsidRPr="003E258C">
        <w:rPr>
          <w:rFonts w:ascii="Times New Roman" w:eastAsia="Times New Roman" w:hAnsi="Times New Roman" w:cs="Arial"/>
          <w:b/>
          <w:bCs/>
          <w:kern w:val="32"/>
          <w:sz w:val="28"/>
          <w:szCs w:val="32"/>
          <w:lang w:eastAsia="ru-RU"/>
        </w:rPr>
        <w:t>6. АДРЕСАЦИЯ В СЛОЖНОСТРУКТУРИРОВАННЫХ СЕТЯХ</w:t>
      </w:r>
      <w:bookmarkEnd w:id="0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 сложноструктурированной сетью будем понимать несколько логических сегментов сети со своей адресацией, соединенных оборудованием с элементами коммутации и маршрутизации. Важнейшую роль при взаимодействии хостов в подобной сети играет определение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идентификатора подсети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Network 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и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идентификатора хоста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Host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Для определения того, какая част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а отвечает з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, а какая з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, применяются два способа: с помощью классов и с помощью масок. </w:t>
      </w:r>
    </w:p>
    <w:p w:rsidR="003E258C" w:rsidRPr="003E258C" w:rsidRDefault="003E258C" w:rsidP="003E258C">
      <w:pPr>
        <w:keepNext/>
        <w:spacing w:before="280" w:after="280" w:line="240" w:lineRule="auto"/>
        <w:jc w:val="center"/>
        <w:outlineLvl w:val="1"/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</w:pPr>
      <w:bookmarkStart w:id="1" w:name="_Toc256722288"/>
      <w:bookmarkStart w:id="2" w:name="_Toc276937047"/>
      <w:bookmarkStart w:id="3" w:name="_Toc447899384"/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  <w:t>6.1. Классы IP-адресов</w:t>
      </w:r>
      <w:bookmarkEnd w:id="1"/>
      <w:bookmarkEnd w:id="2"/>
      <w:bookmarkEnd w:id="3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ществует пять классов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ов: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A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B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C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 xml:space="preserve">,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val="en-US" w:eastAsia="ru-RU"/>
        </w:rPr>
        <w:t>E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рис. 6.1). </w:t>
      </w:r>
    </w:p>
    <w:p w:rsidR="003E258C" w:rsidRPr="003E258C" w:rsidRDefault="003E258C" w:rsidP="003E258C">
      <w:pPr>
        <w:spacing w:before="120" w:after="12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E258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mc:AlternateContent>
          <mc:Choice Requires="wpc">
            <w:drawing>
              <wp:inline distT="0" distB="0" distL="0" distR="0">
                <wp:extent cx="5393055" cy="4411980"/>
                <wp:effectExtent l="3810" t="1270" r="3810" b="0"/>
                <wp:docPr id="779" name="Полотно 77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716" name="Group 56"/>
                        <wpg:cNvGrpSpPr>
                          <a:grpSpLocks/>
                        </wpg:cNvGrpSpPr>
                        <wpg:grpSpPr bwMode="auto">
                          <a:xfrm>
                            <a:off x="36195" y="72390"/>
                            <a:ext cx="5176520" cy="4234815"/>
                            <a:chOff x="1758" y="1920"/>
                            <a:chExt cx="8152" cy="6669"/>
                          </a:xfrm>
                        </wpg:grpSpPr>
                        <wps:wsp>
                          <wps:cNvPr id="717" name="Rectangle 5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2831"/>
                              <a:ext cx="7011" cy="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                                                          Номер узл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8" name="Rectangle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2832"/>
                              <a:ext cx="1995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Номер сет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19" name="Rectangle 5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2832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20" name="Line 6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3288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1" name="Line 6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893" y="3288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22" name="Line 6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09" y="3288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1" name="Line 6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3801"/>
                              <a:ext cx="701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6" name="Text Box 6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411" y="3573"/>
                              <a:ext cx="969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 бай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7" name="Text Box 6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888" y="3573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3 ба</w:t>
                                </w:r>
                                <w:r>
                                  <w:t>й</w:t>
                                </w:r>
                                <w:r>
                                  <w:t>т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38" name="Line 6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2034"/>
                              <a:ext cx="0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39" name="Line 67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9909" y="2034"/>
                              <a:ext cx="0" cy="6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0" name="Line 6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2148"/>
                              <a:ext cx="7011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1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862" y="1920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4 ба</w:t>
                                </w:r>
                                <w:r>
                                  <w:t>й</w:t>
                                </w:r>
                                <w:r>
                                  <w:t>т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2" name="Rectangle 7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4370"/>
                              <a:ext cx="7011" cy="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                                                          Номер узл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3" name="Rectangle 7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4371"/>
                              <a:ext cx="3534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       Номер сет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44" name="Rectangle 7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4371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Pr="00F922E4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45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4827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6" name="Line 7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432" y="4827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7" name="Line 7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09" y="4827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8" name="Line 7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5340"/>
                              <a:ext cx="701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49" name="Text Box 7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66" y="5112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2 ба</w:t>
                                </w:r>
                                <w:r>
                                  <w:t>й</w:t>
                                </w:r>
                                <w:r>
                                  <w:t>т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0" name="Text Box 7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686" y="5112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2 ба</w:t>
                                </w:r>
                                <w:r>
                                  <w:t>й</w:t>
                                </w:r>
                                <w:r>
                                  <w:t>т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1" name="Rectangle 79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4371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52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5909"/>
                              <a:ext cx="7011" cy="45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                                                                                    Номер узл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3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5910"/>
                              <a:ext cx="5301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 xml:space="preserve">                                       Номер сети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4" name="Rectangle 8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5910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Pr="00F922E4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55" name="Line 8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6366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6" name="Line 8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199" y="6366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7" name="Line 8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909" y="6366"/>
                              <a:ext cx="1" cy="57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8" name="Line 8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8" y="6879"/>
                              <a:ext cx="7011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59" name="Text Box 8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836" y="6651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3 ба</w:t>
                                </w:r>
                                <w:r>
                                  <w:t>й</w:t>
                                </w:r>
                                <w:r>
                                  <w:t>та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0" name="Text Box 8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41" y="6651"/>
                              <a:ext cx="1083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 ба</w:t>
                                </w:r>
                                <w:r>
                                  <w:t>й</w:t>
                                </w:r>
                                <w:r>
                                  <w:t>т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1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5910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62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3582" y="5910"/>
                              <a:ext cx="342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54000" tIns="45720" rIns="91440" bIns="45720" anchor="t" anchorCtr="0" upright="1">
                            <a:noAutofit/>
                          </wps:bodyPr>
                        </wps:wsp>
                        <wps:wsp>
                          <wps:cNvPr id="763" name="Rectangle 91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7335"/>
                              <a:ext cx="7011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                                               Адрес группы Multicas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4" name="Rectangle 92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7335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5" name="Rectangle 93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7335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6" name="Rectangle 94"/>
                          <wps:cNvSpPr>
                            <a:spLocks noChangeArrowheads="1"/>
                          </wps:cNvSpPr>
                          <wps:spPr bwMode="auto">
                            <a:xfrm>
                              <a:off x="3639" y="7335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7" name="Rectangle 95"/>
                          <wps:cNvSpPr>
                            <a:spLocks noChangeArrowheads="1"/>
                          </wps:cNvSpPr>
                          <wps:spPr bwMode="auto">
                            <a:xfrm>
                              <a:off x="4038" y="7335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8" name="Rectangle 96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8133"/>
                              <a:ext cx="7011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Pr="00FB7EBF" w:rsidRDefault="003E258C" w:rsidP="003E258C">
                                <w:r>
                                  <w:t xml:space="preserve">                                                       Зарезервирован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69" name="Rectangle 9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98" y="8133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0" name="Rectangle 98"/>
                          <wps:cNvSpPr>
                            <a:spLocks noChangeArrowheads="1"/>
                          </wps:cNvSpPr>
                          <wps:spPr bwMode="auto">
                            <a:xfrm>
                              <a:off x="3240" y="8133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1" name="Rectangle 99"/>
                          <wps:cNvSpPr>
                            <a:spLocks noChangeArrowheads="1"/>
                          </wps:cNvSpPr>
                          <wps:spPr bwMode="auto">
                            <a:xfrm>
                              <a:off x="3639" y="8133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2" name="Rectangle 100"/>
                          <wps:cNvSpPr>
                            <a:spLocks noChangeArrowheads="1"/>
                          </wps:cNvSpPr>
                          <wps:spPr bwMode="auto">
                            <a:xfrm>
                              <a:off x="4038" y="8133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Default="003E258C" w:rsidP="003E258C">
                                <w: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3" name="Rectangle 101"/>
                          <wps:cNvSpPr>
                            <a:spLocks noChangeArrowheads="1"/>
                          </wps:cNvSpPr>
                          <wps:spPr bwMode="auto">
                            <a:xfrm>
                              <a:off x="4437" y="8133"/>
                              <a:ext cx="399" cy="45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0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74" name="Text Box 10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8" y="2832"/>
                              <a:ext cx="1083" cy="3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>Класс A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5" name="Text Box 10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8" y="4371"/>
                              <a:ext cx="1083" cy="3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Класс </w:t>
                                </w:r>
                                <w:r>
                                  <w:rPr>
                                    <w:lang w:val="en-US"/>
                                  </w:rP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6" name="Text Box 10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8" y="5910"/>
                              <a:ext cx="1083" cy="3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Класс </w:t>
                                </w:r>
                                <w:r>
                                  <w:rPr>
                                    <w:lang w:val="en-US"/>
                                  </w:rP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7" name="Text Box 10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8" y="7335"/>
                              <a:ext cx="1083" cy="3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Класс </w:t>
                                </w:r>
                                <w:r>
                                  <w:rPr>
                                    <w:lang w:val="en-US"/>
                                  </w:rP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  <wps:wsp>
                          <wps:cNvPr id="778" name="Text Box 10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58" y="8133"/>
                              <a:ext cx="1083" cy="39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3E258C" w:rsidRPr="00FB7EBF" w:rsidRDefault="003E258C" w:rsidP="003E258C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t xml:space="preserve">Класс </w:t>
                                </w:r>
                                <w:r>
                                  <w:rPr>
                                    <w:lang w:val="en-US"/>
                                  </w:rP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18000" tIns="45720" rIns="1800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Полотно 779" o:spid="_x0000_s1026" editas="canvas" style="width:424.65pt;height:347.4pt;mso-position-horizontal-relative:char;mso-position-vertical-relative:line" coordsize="53930,4411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3930;height:44119;visibility:visible;mso-wrap-style:square">
                  <v:fill o:detectmouseclick="t"/>
                  <v:path o:connecttype="none"/>
                </v:shape>
                <v:group id="Group 56" o:spid="_x0000_s1028" style="position:absolute;left:361;top:723;width:51766;height:42349" coordorigin="1758,1920" coordsize="8152,666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PPzlsYAAADc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lizg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8/OWxgAAANwA&#10;AAAPAAAAAAAAAAAAAAAAAKoCAABkcnMvZG93bnJldi54bWxQSwUGAAAAAAQABAD6AAAAnQMAAAAA&#10;">
                  <v:rect id="Rectangle 57" o:spid="_x0000_s1029" style="position:absolute;left:2898;top:2831;width:7011;height: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Szw8UA&#10;AADcAAAADwAAAGRycy9kb3ducmV2LnhtbESPQWvCQBSE7wX/w/KE3pqNCrXGrCKKxR41Xnp7Zp9J&#10;2uzbkF2T2F/fLRQ8DjPzDZOuB1OLjlpXWVYwiWIQxLnVFRcKztn+5Q2E88gaa8uk4E4O1qvRU4qJ&#10;tj0fqTv5QgQIuwQVlN43iZQuL8mgi2xDHLyrbQ36INtC6hb7ADe1nMbxqzRYcVgosaFtSfn36WYU&#10;XKrpGX+O2XtsFvuZ/xiyr9vnTqnn8bBZgvA0+Ef4v33QCuaTO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1LPD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 xml:space="preserve">                                                                Номер узла</w:t>
                          </w:r>
                        </w:p>
                      </w:txbxContent>
                    </v:textbox>
                  </v:rect>
                  <v:rect id="Rectangle 58" o:spid="_x0000_s1030" style="position:absolute;left:2898;top:2832;width:199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snscIA&#10;AADcAAAADwAAAGRycy9kb3ducmV2LnhtbERPTW+CQBC9m/gfNmPSmy7SpLbIYowNTXtUvPQ2ZUeg&#10;ZWcJuyDtr+8eTDy+vO90N5lWjNS7xrKC9SoCQVxa3XCl4Fzky2cQziNrbC2Tgl9ysMvmsxQTba98&#10;pPHkKxFC2CWooPa+S6R0ZU0G3cp2xIG72N6gD7CvpO7xGsJNK+MoepIGGw4NNXZ0qKn8OQ1GwVcT&#10;n/HvWLxF5iV/9B9T8T18vir1sJj2WxCeJn8X39zvWsFm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SyexwgAAANwAAAAPAAAAAAAAAAAAAAAAAJgCAABkcnMvZG93&#10;bnJldi54bWxQSwUGAAAAAAQABAD1AAAAhwMAAAAA&#10;">
                    <v:textbox>
                      <w:txbxContent>
                        <w:p w:rsidR="003E258C" w:rsidRDefault="003E258C" w:rsidP="003E258C">
                          <w:r>
                            <w:t xml:space="preserve">      Номер сети</w:t>
                          </w:r>
                        </w:p>
                      </w:txbxContent>
                    </v:textbox>
                  </v:rect>
                  <v:rect id="Rectangle 59" o:spid="_x0000_s1031" style="position:absolute;left:2898;top:2832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n/78QA&#10;AADcAAAADwAAAGRycy9kb3ducmV2LnhtbESPy2rDMBBF94H8g5hCd7GcLtrEjWJKQiGl0CR2P2Cw&#10;JraxNTKW4sffV4VCl5f7ONxdOplWDNS72rKCdRSDIC6srrlU8J2/rzYgnEfW2FomBTM5SPfLxQ4T&#10;bUe+0pD5UoQRdgkqqLzvEildUZFBF9mOOHg32xv0Qfal1D2OYdy08imOn6XBmgOhwo4OFRVNdjcK&#10;zs3Xtgy84fZ5MXbO+ZgdPnKlHh+mt1cQnib/H/5rn7SCl/UWfs+EIyD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5/+/EAAAA3AAAAA8AAAAAAAAAAAAAAAAAmAIAAGRycy9k&#10;b3ducmV2LnhtbFBLBQYAAAAABAAEAPUAAACJAwAAAAA=&#10;">
                    <v:textbox inset="1.5mm">
                      <w:txbxContent>
                        <w:p w:rsidR="003E258C" w:rsidRDefault="003E258C" w:rsidP="003E258C">
                          <w:r>
                            <w:t>0</w:t>
                          </w:r>
                        </w:p>
                      </w:txbxContent>
                    </v:textbox>
                  </v:rect>
                  <v:line id="Line 60" o:spid="_x0000_s1032" style="position:absolute;visibility:visible;mso-wrap-style:square" from="2898,3288" to="2898,3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weeRsQAAADcAAAADwAAAGRycy9kb3ducmV2LnhtbERPy2rCQBTdF/yH4Qru6kSFtERHEUtB&#10;uyj1Abq8Zq5JNHMnzEyT9O87i0KXh/NerHpTi5acrywrmIwTEMS51RUXCk7H9+dXED4ga6wtk4If&#10;8rBaDp4WmGnb8Z7aQyhEDGGfoYIyhCaT0uclGfRj2xBH7madwRChK6R22MVwU8tpkqTSYMWxocSG&#10;NiXlj8O3UfA5+0rb9e5j25936TV/218v984pNRr26zmIQH34F/+5t1rByzTOj2fiEZD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B55GxAAAANwAAAAPAAAAAAAAAAAA&#10;AAAAAKECAABkcnMvZG93bnJldi54bWxQSwUGAAAAAAQABAD5AAAAkgMAAAAA&#10;"/>
                  <v:line id="Line 61" o:spid="_x0000_s1033" style="position:absolute;visibility:visible;mso-wrap-style:square" from="4893,3288" to="4893,3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s73cYAAADcAAAADwAAAGRycy9kb3ducmV2LnhtbESPQWvCQBSE70L/w/IK3nSjQiqpq0hL&#10;QXsoVQvt8Zl9JrHZt2F3m6T/3hUEj8PMfMMsVr2pRUvOV5YVTMYJCOLc6ooLBV+Ht9EchA/IGmvL&#10;pOCfPKyWD4MFZtp2vKN2HwoRIewzVFCG0GRS+rwkg35sG+LonawzGKJ0hdQOuwg3tZwmSSoNVhwX&#10;SmzopaT8d/9nFHzMPtN2vX3f9N/b9Ji/7o4/584pNXzs188gAvXhHr61N1rB03QC1zPxCMjl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RLO93GAAAA3AAAAA8AAAAAAAAA&#10;AAAAAAAAoQIAAGRycy9kb3ducmV2LnhtbFBLBQYAAAAABAAEAPkAAACUAwAAAAA=&#10;"/>
                  <v:line id="Line 62" o:spid="_x0000_s1034" style="position:absolute;visibility:visible;mso-wrap-style:square" from="9909,3288" to="9909,3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JmlqscAAADcAAAADwAAAGRycy9kb3ducmV2LnhtbESPQWvCQBSE7wX/w/KE3urGFFJJXUUs&#10;Be2hVFvQ4zP7mkSzb8PuNkn/fbcgeBxm5htmvhxMIzpyvrasYDpJQBAXVtdcKvj6fH2YgfABWWNj&#10;mRT8koflYnQ3x1zbnnfU7UMpIoR9jgqqENpcSl9UZNBPbEscvW/rDIYoXSm1wz7CTSPTJMmkwZrj&#10;QoUtrSsqLvsfo+D98SPrVtu3zXDYZqfiZXc6nnun1P14WD2DCDSEW/ja3mgFT2k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0maWqxwAAANwAAAAPAAAAAAAA&#10;AAAAAAAAAKECAABkcnMvZG93bnJldi54bWxQSwUGAAAAAAQABAD5AAAAlQMAAAAA&#10;"/>
                  <v:line id="Line 63" o:spid="_x0000_s1035" style="position:absolute;visibility:visible;mso-wrap-style:square" from="2898,3801" to="9909,38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ZKtAMYAAADcAAAADwAAAGRycy9kb3ducmV2LnhtbESPQWvCQBSE74L/YXmCN91YIZXUVcQi&#10;aA+laqE9PrPPJJp9G3a3Sfrvu4VCj8PMfMMs172pRUvOV5YVzKYJCOLc6ooLBe/n3WQBwgdkjbVl&#10;UvBNHtar4WCJmbYdH6k9hUJECPsMFZQhNJmUPi/JoJ/ahjh6V+sMhihdIbXDLsJNLR+SJJUGK44L&#10;JTa0LSm/n76Mgtf5W9puDi/7/uOQXvLn4+Xz1jmlxqN+8wQiUB/+w3/tvVbwOJ/B75l4BOTq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SrQDGAAAA3AAAAA8AAAAAAAAA&#10;AAAAAAAAoQIAAGRycy9kb3ducmV2LnhtbFBLBQYAAAAABAAEAPkAAACUAwAAAAA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4" o:spid="_x0000_s1036" type="#_x0000_t202" style="position:absolute;left:3411;top:3573;width:969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x56u8MA&#10;AADcAAAADwAAAGRycy9kb3ducmV2LnhtbESP3YrCMBSE7xd8h3AEbxZNXddWq1FWwcVbfx7g2Bzb&#10;YnNSmmjr25uFBS+HmfmGWa47U4kHNa60rGA8ikAQZ1aXnCs4n3bDGQjnkTVWlknBkxysV72PJaba&#10;tnygx9HnIkDYpaig8L5OpXRZQQbdyNbEwbvaxqAPssmlbrANcFPJryiKpcGSw0KBNW0Lym7Hu1Fw&#10;3bef03l7+fXn5PAdb7BMLvap1KDf/SxAeOr8O/zf3msFySSGvzPhCMjV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x56u8MAAADcAAAADwAAAAAAAAAAAAAAAACYAgAAZHJzL2Rv&#10;d25yZXYueG1sUEsFBgAAAAAEAAQA9QAAAIgDAAAAAA==&#10;" stroked="f">
                    <v:textbox>
                      <w:txbxContent>
                        <w:p w:rsidR="003E258C" w:rsidRDefault="003E258C" w:rsidP="003E258C">
                          <w:r>
                            <w:t>1 байт</w:t>
                          </w:r>
                        </w:p>
                      </w:txbxContent>
                    </v:textbox>
                  </v:shape>
                  <v:shape id="Text Box 65" o:spid="_x0000_s1037" type="#_x0000_t202" style="position:absolute;left:6888;top:3573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LfIMUA&#10;AADcAAAADwAAAGRycy9kb3ducmV2LnhtbESP3WrCQBSE74W+w3IKvZG6sbZGo2tohZbcxvoAx+wx&#10;CWbPhuyan7fvFgq9HGbmG2afjqYRPXWutqxguYhAEBdW11wqOH9/Pm9AOI+ssbFMCiZykB4eZntM&#10;tB04p/7kSxEg7BJUUHnfJlK6oiKDbmFb4uBdbWfQB9mVUnc4BLhp5EsUraXBmsNChS0dKypup7tR&#10;cM2G+dt2uHz5c5y/rj+wji92UurpcXzfgfA0+v/wXzvTCuJVDL9nw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t8gxQAAANwAAAAPAAAAAAAAAAAAAAAAAJgCAABkcnMv&#10;ZG93bnJldi54bWxQSwUGAAAAAAQABAD1AAAAigMAAAAA&#10;" stroked="f">
                    <v:textbox>
                      <w:txbxContent>
                        <w:p w:rsidR="003E258C" w:rsidRDefault="003E258C" w:rsidP="003E258C">
                          <w:r>
                            <w:t>3 ба</w:t>
                          </w:r>
                          <w:r>
                            <w:t>й</w:t>
                          </w:r>
                          <w:r>
                            <w:t>та</w:t>
                          </w:r>
                        </w:p>
                      </w:txbxContent>
                    </v:textbox>
                  </v:shape>
                  <v:line id="Line 66" o:spid="_x0000_s1038" style="position:absolute;visibility:visible;mso-wrap-style:square" from="2898,2034" to="2898,2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KgEncMAAADcAAAADwAAAGRycy9kb3ducmV2LnhtbERPy2rCQBTdC/7DcIXudNIKsaSOIi0F&#10;7UJ8gS6vmdskbeZOmJkm8e+dhdDl4bzny97UoiXnK8sKnicJCOLc6ooLBafj5/gVhA/IGmvLpOBG&#10;HpaL4WCOmbYd76k9hELEEPYZKihDaDIpfV6SQT+xDXHkvq0zGCJ0hdQOuxhuavmSJKk0WHFsKLGh&#10;95Ly38OfUbCd7tJ2tfla9+dNes0/9tfLT+eUehr1qzcQgfrwL36411rBbBrXxjPxCMjF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CoBJ3DAAAA3AAAAA8AAAAAAAAAAAAA&#10;AAAAoQIAAGRycy9kb3ducmV2LnhtbFBLBQYAAAAABAAEAPkAAACRAwAAAAA=&#10;"/>
                  <v:line id="Line 67" o:spid="_x0000_s1039" style="position:absolute;flip:y;visibility:visible;mso-wrap-style:square" from="9909,2034" to="9909,2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sAgeccAAADcAAAADwAAAGRycy9kb3ducmV2LnhtbESPT2sCMRTE74V+h/AKvRTN9g9Vt0aR&#10;QqEHL1pZ8fbcPDfLbl62SarrtzeC0OMwM79hpvPetuJIPtSOFTwPMxDEpdM1Vwo2P1+DMYgQkTW2&#10;jknBmQLMZ/d3U8y1O/GKjutYiQThkKMCE2OXSxlKQxbD0HXEyTs4bzEm6SupPZ4S3LbyJcvepcWa&#10;04LBjj4Nlc36zyqQ4+XTr1/s35qi2W4npiiLbrdU6vGhX3yAiNTH//Ct/a0VjF4ncD2Tjo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wCB5xwAAANwAAAAPAAAAAAAA&#10;AAAAAAAAAKECAABkcnMvZG93bnJldi54bWxQSwUGAAAAAAQABAD5AAAAlQMAAAAA&#10;"/>
                  <v:line id="Line 68" o:spid="_x0000_s1040" style="position:absolute;visibility:visible;mso-wrap-style:square" from="2898,2148" to="9909,21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h75s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t9c4P5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2HvmxAAAANwAAAAPAAAAAAAAAAAA&#10;AAAAAKECAABkcnMvZG93bnJldi54bWxQSwUGAAAAAAQABAD5AAAAkgMAAAAA&#10;"/>
                  <v:shape id="Text Box 69" o:spid="_x0000_s1041" type="#_x0000_t202" style="position:absolute;left:5862;top:1920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PGRssMA&#10;AADcAAAADwAAAGRycy9kb3ducmV2LnhtbESP3YrCMBSE74V9h3AWvJE1VdSutVHWBcVbfx7g2Jz+&#10;sM1JaaKtb78RBC+HmfmGSTe9qcWdWldZVjAZRyCIM6srLhRczruvbxDOI2usLZOCBznYrD8GKSba&#10;dnyk+8kXIkDYJaig9L5JpHRZSQbd2DbEwctta9AH2RZSt9gFuKnlNIoW0mDFYaHEhn5Lyv5ON6Mg&#10;P3Sj+bK77v0lPs4WW6ziq30oNfzsf1YgPPX+HX61D1pBPJvA80w4AnL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PGRssMAAADcAAAADwAAAAAAAAAAAAAAAACYAgAAZHJzL2Rv&#10;d25yZXYueG1sUEsFBgAAAAAEAAQA9QAAAIgDAAAAAA==&#10;" stroked="f">
                    <v:textbox>
                      <w:txbxContent>
                        <w:p w:rsidR="003E258C" w:rsidRDefault="003E258C" w:rsidP="003E258C">
                          <w:r>
                            <w:t>4 ба</w:t>
                          </w:r>
                          <w:r>
                            <w:t>й</w:t>
                          </w:r>
                          <w:r>
                            <w:t>та</w:t>
                          </w:r>
                        </w:p>
                      </w:txbxContent>
                    </v:textbox>
                  </v:shape>
                  <v:rect id="Rectangle 70" o:spid="_x0000_s1042" style="position:absolute;left:2898;top:4370;width:7011;height: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RA/Rs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bS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5ED9G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 xml:space="preserve">                                                                Номер узла</w:t>
                          </w:r>
                        </w:p>
                      </w:txbxContent>
                    </v:textbox>
                  </v:rect>
                  <v:rect id="Rectangle 71" o:spid="_x0000_s1043" style="position:absolute;left:2898;top:4371;width:3534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ya3cQA&#10;AADcAAAADwAAAGRycy9kb3ducmV2LnhtbESPT4vCMBTE74LfITzBm6b+QXerUWQXRY9aL3t72zzb&#10;avNSmqjVT79ZEDwOM/MbZr5sTCluVLvCsoJBPwJBnFpdcKbgmKx7HyCcR9ZYWiYFD3KwXLRbc4y1&#10;vfOebgefiQBhF6OC3PsqltKlORl0fVsRB+9ka4M+yDqTusZ7gJtSDqNoIg0WHBZyrOgrp/RyuBoF&#10;v8XwiM99sonM53rkd01yvv58K9XtNKsZCE+Nf4df7a1WMB2P4P9MOAJy8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Zcmt3EAAAA3AAAAA8AAAAAAAAAAAAAAAAAmAIAAGRycy9k&#10;b3ducmV2LnhtbFBLBQYAAAAABAAEAPUAAACJAwAAAAA=&#10;">
                    <v:textbox>
                      <w:txbxContent>
                        <w:p w:rsidR="003E258C" w:rsidRDefault="003E258C" w:rsidP="003E258C">
                          <w:r>
                            <w:t xml:space="preserve">             Номер сети</w:t>
                          </w:r>
                        </w:p>
                      </w:txbxContent>
                    </v:textbox>
                  </v:rect>
                  <v:rect id="Rectangle 72" o:spid="_x0000_s1044" style="position:absolute;left:2898;top:4371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t/bMQA&#10;AADcAAAADwAAAGRycy9kb3ducmV2LnhtbESP32rCMBTG7wd7h3AG3q2pItusjSIOYWOgrvUBDs2x&#10;LTYnJclqfftlIOzy4/vz48vXo+nEQM63lhVMkxQEcWV1y7WCU7l7fgPhA7LGzjIpuJGH9erxIcdM&#10;2yt/01CEWsQR9hkqaELoMyl91ZBBn9ieOHpn6wyGKF0ttcNrHDednKXpizTYciQ02NO2oepS/BgF&#10;h8t+UUfecP46Gnsr+b3YfpZKTZ7GzRJEoDH8h+/tD63gdT6HvzPxCMjV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Lf2zEAAAA3AAAAA8AAAAAAAAAAAAAAAAAmAIAAGRycy9k&#10;b3ducmV2LnhtbFBLBQYAAAAABAAEAPUAAACJAwAAAAA=&#10;">
                    <v:textbox inset="1.5mm">
                      <w:txbxContent>
                        <w:p w:rsidR="003E258C" w:rsidRPr="00F922E4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line id="Line 73" o:spid="_x0000_s1045" style="position:absolute;visibility:visible;mso-wrap-style:square" from="2898,4827" to="2899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/YfscAAADcAAAADwAAAGRycy9kb3ducmV2LnhtbESPT0vDQBTE70K/w/IEb3bjvyix21Ja&#10;Co0HMVVoj6/ZZ5KafRt21yR++64geBxm5jfMbDGaVvTkfGNZwc00AUFcWt1wpeDjfXP9BMIHZI2t&#10;ZVLwQx4W88nFDDNtBy6o34VKRAj7DBXUIXSZlL6syaCf2o44ep/WGQxRukpqh0OEm1beJkkqDTYc&#10;F2rsaFVT+bX7Ngpe797Sfpm/bMd9nh7LdXE8nAan1NXluHwGEWgM/+G/9lYreLx/gN8z8QjI+Rk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mr9h+xwAAANwAAAAPAAAAAAAA&#10;AAAAAAAAAKECAABkcnMvZG93bnJldi54bWxQSwUGAAAAAAQABAD5AAAAlQMAAAAA&#10;"/>
                  <v:line id="Line 74" o:spid="_x0000_s1046" style="position:absolute;visibility:visible;mso-wrap-style:square" from="6432,4827" to="6433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1GCccAAADc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1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WfUYJxwAAANwAAAAPAAAAAAAA&#10;AAAAAAAAAKECAABkcnMvZG93bnJldi54bWxQSwUGAAAAAAQABAD5AAAAlQMAAAAA&#10;"/>
                  <v:line id="Line 75" o:spid="_x0000_s1047" style="position:absolute;visibility:visible;mso-wrap-style:square" from="9909,4827" to="9910,53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THjkscAAADcAAAADwAAAGRycy9kb3ducmV2LnhtbESPT2vCQBTE74V+h+UVvNVN/xAluoq0&#10;FLQHUSvo8Zl9Jmmzb8PumqTf3i0IPQ4z8xtmOu9NLVpyvrKs4GmYgCDOra64ULD/+ngcg/ABWWNt&#10;mRT8kof57P5uipm2HW+p3YVCRAj7DBWUITSZlD4vyaAf2oY4emfrDIYoXSG1wy7CTS2fkySVBiuO&#10;CyU29FZS/rO7GAXrl03aLlafy/6wSk/5+/Z0/O6cUoOHfjEBEagP/+Fbe6kVjF5H8HcmHgE5uwI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5MeOSxwAAANwAAAAPAAAAAAAA&#10;AAAAAAAAAKECAABkcnMvZG93bnJldi54bWxQSwUGAAAAAAQABAD5AAAAlQMAAAAA&#10;"/>
                  <v:line id="Line 76" o:spid="_x0000_s1048" style="position:absolute;visibility:visible;mso-wrap-style:square" from="2898,5340" to="9909,5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K534MQAAADcAAAADwAAAGRycy9kb3ducmV2LnhtbERPz2vCMBS+D/wfwht4m+nm6EZnFHEI&#10;usNQN9Djs3lrq81LSWJb/3tzGHj8+H5PZr2pRUvOV5YVPI8SEMS51RUXCn5/lk/vIHxA1lhbJgVX&#10;8jCbDh4mmGnb8ZbaXShEDGGfoYIyhCaT0uclGfQj2xBH7s86gyFCV0jtsIvhppYvSZJKgxXHhhIb&#10;WpSUn3cXo+B7vEnb+fpr1e/X6TH/3B4Pp84pNXzs5x8gAvXhLv53r7SCt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rnfgxAAAANwAAAAPAAAAAAAAAAAA&#10;AAAAAKECAABkcnMvZG93bnJldi54bWxQSwUGAAAAAAQABAD5AAAAkgMAAAAA&#10;"/>
                  <v:shape id="Text Box 77" o:spid="_x0000_s1049" type="#_x0000_t202" style="position:absolute;left:4266;top:5112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oedtMMA&#10;AADcAAAADwAAAGRycy9kb3ducmV2LnhtbESP3YrCMBSE7xd8h3AEb5Y1VdRuq1F0wcVbfx7g2Jz+&#10;YHNSmmjr22+EBS+HmfmGWW16U4sHta6yrGAyjkAQZ1ZXXCi4nPdf3yCcR9ZYWyYFT3KwWQ8+Vphq&#10;2/GRHidfiABhl6KC0vsmldJlJRl0Y9sQBy+3rUEfZFtI3WIX4KaW0yhaSIMVh4USG/opKbud7kZB&#10;fug+50l3/fWX+Dhb7LCKr/ap1GjYb5cgPPX+Hf5vH7SCeJbA60w4AnL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oedtMMAAADcAAAADwAAAAAAAAAAAAAAAACYAgAAZHJzL2Rv&#10;d25yZXYueG1sUEsFBgAAAAAEAAQA9QAAAIgDAAAAAA==&#10;" stroked="f">
                    <v:textbox>
                      <w:txbxContent>
                        <w:p w:rsidR="003E258C" w:rsidRDefault="003E258C" w:rsidP="003E258C">
                          <w:r>
                            <w:t>2 ба</w:t>
                          </w:r>
                          <w:r>
                            <w:t>й</w:t>
                          </w:r>
                          <w:r>
                            <w:t>та</w:t>
                          </w:r>
                        </w:p>
                      </w:txbxContent>
                    </v:textbox>
                  </v:shape>
                  <v:shape id="Text Box 78" o:spid="_x0000_s1050" type="#_x0000_t202" style="position:absolute;left:7686;top:5112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Si9MAA&#10;AADcAAAADwAAAGRycy9kb3ducmV2LnhtbERPy4rCMBTdD/gP4Q64GWyqjNbpGEUFxW3VD7g2tw+m&#10;uSlNtPXvzWLA5eG8V5vBNOJBnastK5hGMQji3OqaSwXXy2GyBOE8ssbGMil4koPNevSxwlTbnjN6&#10;nH0pQgi7FBVU3replC6vyKCLbEscuMJ2Bn2AXSl1h30IN42cxfFCGqw5NFTY0r6i/O98NwqKU/81&#10;/+lvR39Nsu/FDuvkZp9KjT+H7S8IT4N/i//dJ60gmYf54Uw4AnL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mSi9MAAAADcAAAADwAAAAAAAAAAAAAAAACYAgAAZHJzL2Rvd25y&#10;ZXYueG1sUEsFBgAAAAAEAAQA9QAAAIUDAAAAAA==&#10;" stroked="f">
                    <v:textbox>
                      <w:txbxContent>
                        <w:p w:rsidR="003E258C" w:rsidRDefault="003E258C" w:rsidP="003E258C">
                          <w:r>
                            <w:t>2 ба</w:t>
                          </w:r>
                          <w:r>
                            <w:t>й</w:t>
                          </w:r>
                          <w:r>
                            <w:t>та</w:t>
                          </w:r>
                        </w:p>
                      </w:txbxContent>
                    </v:textbox>
                  </v:shape>
                  <v:rect id="Rectangle 79" o:spid="_x0000_s1051" style="position:absolute;left:3240;top:4371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VKKcQA&#10;AADcAAAADwAAAGRycy9kb3ducmV2LnhtbESP3WrCQBCF7wu+wzKF3jUbhVqbZg2iCC1CW5M+wJAd&#10;k5DsbMiuMb69KxR6eTg/HyfNJtOJkQbXWFYwj2IQxKXVDVcKfov98wqE88gaO8uk4EoOsvXsIcVE&#10;2wsfacx9JcIIuwQV1N73iZSurMmgi2xPHLyTHQz6IIdK6gEvYdx0chHHS2mw4UCosadtTWWbn42C&#10;7/brrQq88XT4MfZa8C7ffhZKPT1Om3cQnib/H/5rf2gFry9zuJ8JR0C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lSinEAAAA3AAAAA8AAAAAAAAAAAAAAAAAmAIAAGRycy9k&#10;b3ducmV2LnhtbFBLBQYAAAAABAAEAPUAAACJAwAAAAA=&#10;">
                    <v:textbox inset="1.5mm">
                      <w:txbxContent>
                        <w:p w:rsidR="003E258C" w:rsidRDefault="003E258C" w:rsidP="003E258C">
                          <w:r>
                            <w:t>0</w:t>
                          </w:r>
                        </w:p>
                      </w:txbxContent>
                    </v:textbox>
                  </v:rect>
                  <v:rect id="Rectangle 80" o:spid="_x0000_s1052" style="position:absolute;left:2898;top:5909;width:7011;height:4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mpm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3lxj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yamb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 xml:space="preserve">                                                                                          Номер узла</w:t>
                          </w:r>
                        </w:p>
                      </w:txbxContent>
                    </v:textbox>
                  </v:rect>
                  <v:rect id="Rectangle 81" o:spid="_x0000_s1053" style="position:absolute;left:2898;top:5910;width:5301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4UMAM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0/E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FDADEAAAA3AAAAA8AAAAAAAAAAAAAAAAAmAIAAGRycy9k&#10;b3ducmV2LnhtbFBLBQYAAAAABAAEAPUAAACJAwAAAAA=&#10;">
                    <v:textbox>
                      <w:txbxContent>
                        <w:p w:rsidR="003E258C" w:rsidRDefault="003E258C" w:rsidP="003E258C">
                          <w:r>
                            <w:t xml:space="preserve">                                       Номер сети</w:t>
                          </w:r>
                        </w:p>
                      </w:txbxContent>
                    </v:textbox>
                  </v:rect>
                  <v:rect id="Rectangle 82" o:spid="_x0000_s1054" style="position:absolute;left:2898;top:5910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LpscMA&#10;AADcAAAADwAAAGRycy9kb3ducmV2LnhtbESP3WrCQBCF74W+wzKF3plNpVpNXUUshYqgNfEBhuyY&#10;BLOzIbuN8e1dQfDycH4+znzZm1p01LrKsoL3KAZBnFtdcaHgmP0MpyCcR9ZYWyYFV3KwXLwM5pho&#10;e+EDdakvRBhhl6CC0vsmkdLlJRl0kW2Ig3eyrUEfZFtI3eIljJtajuJ4Ig1WHAglNrQuKT+n/0bB&#10;/rybFYHXnbZ/xl4z/k7Xm0ypt9d+9QXCU++f4Uf7Vyv4HH/A/Uw4AnJx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dLpscMAAADcAAAADwAAAAAAAAAAAAAAAACYAgAAZHJzL2Rv&#10;d25yZXYueG1sUEsFBgAAAAAEAAQA9QAAAIgDAAAAAA==&#10;">
                    <v:textbox inset="1.5mm">
                      <w:txbxContent>
                        <w:p w:rsidR="003E258C" w:rsidRPr="00F922E4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line id="Line 83" o:spid="_x0000_s1055" style="position:absolute;visibility:visible;mso-wrap-style:square" from="2898,6366" to="2899,6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3ZOo8cAAADcAAAADwAAAGRycy9kb3ducmV2LnhtbESPQWvCQBSE74X+h+UVvNVNW0wluoq0&#10;FLSHolbQ4zP7TNJm34bdNUn/vSsUPA4z8w0znfemFi05X1lW8DRMQBDnVldcKNh9fzyOQfiArLG2&#10;TAr+yMN8dn83xUzbjjfUbkMhIoR9hgrKEJpMSp+XZNAPbUMcvZN1BkOUrpDaYRfhppbPSZJKgxXH&#10;hRIbeisp/92ejYKvl3XaLlafy36/So/5++Z4+OmcUoOHfjEBEagPt/B/e6kVvI5G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jdk6jxwAAANwAAAAPAAAAAAAA&#10;AAAAAAAAAKECAABkcnMvZG93bnJldi54bWxQSwUGAAAAAAQABAD5AAAAlQMAAAAA&#10;"/>
                  <v:line id="Line 84" o:spid="_x0000_s1056" style="position:absolute;visibility:visible;mso-wrap-style:square" from="8199,6366" to="8200,6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6TQ1McAAADc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1TuJ6JR0DO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pNDUxwAAANwAAAAPAAAAAAAA&#10;AAAAAAAAAKECAABkcnMvZG93bnJldi54bWxQSwUGAAAAAAQABAD5AAAAlQMAAAAA&#10;"/>
                  <v:line id="Line 85" o:spid="_x0000_s1057" style="position:absolute;visibility:visible;mso-wrap-style:square" from="9909,6366" to="9910,6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Oh1T8cAAADcAAAADwAAAGRycy9kb3ducmV2LnhtbESPQWvCQBSE74X+h+UVvNVNWxoluoq0&#10;FLQHUSvo8Zl9Jmmzb8PumqT/3i0IPQ4z8w0znfemFi05X1lW8DRMQBDnVldcKNh/fTyOQfiArLG2&#10;TAp+ycN8dn83xUzbjrfU7kIhIoR9hgrKEJpMSp+XZNAPbUMcvbN1BkOUrpDaYRfhppbPSZJKgxXH&#10;hRIbeisp/9ldjIL1yyZtF6vPZX9Ypaf8fXs6fndOqcFDv5iACNSH//CtvdQKRq8j+DsTj4CcXQ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86HVPxwAAANwAAAAPAAAAAAAA&#10;AAAAAAAAAKECAABkcnMvZG93bnJldi54bWxQSwUGAAAAAAQABAD5AAAAlQMAAAAA&#10;"/>
                  <v:line id="Line 86" o:spid="_x0000_s1058" style="position:absolute;visibility:visible;mso-wrap-style:square" from="2898,6879" to="9909,6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XfhPcQAAADcAAAADwAAAGRycy9kb3ducmV2LnhtbERPz2vCMBS+D/wfwht4m+km60ZnFHEI&#10;usNQN9Djs3lrq81LSWJb/3tzGHj8+H5PZr2pRUvOV5YVPI8SEMS51RUXCn5/lk/vIHxA1lhbJgVX&#10;8jCbDh4mmGnb8ZbaXShEDGGfoYIyhCaT0uclGfQj2xBH7s86gyFCV0jtsIvhppYvSZJKgxXHhhIb&#10;WpSUn3cXo+B7vEnb+fpr1e/X6TH/3B4Pp84pNXzs5x8gAvXhLv53r7SCt9e4Np6JR0BOb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d+E9xAAAANwAAAAPAAAAAAAAAAAA&#10;AAAAAKECAABkcnMvZG93bnJldi54bWxQSwUGAAAAAAQABAD5AAAAkgMAAAAA&#10;"/>
                  <v:shape id="Text Box 87" o:spid="_x0000_s1059" type="#_x0000_t202" style="position:absolute;left:4836;top:6651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14LacQA&#10;AADcAAAADwAAAGRycy9kb3ducmV2LnhtbESP0WrCQBRE3wv+w3IFX0rdKNXU6Bq00OJroh9wzV6T&#10;YPZuyK5J/PtuodDHYWbOMLt0NI3oqXO1ZQWLeQSCuLC65lLB5fz19gHCeWSNjWVS8CQH6X7yssNE&#10;24Ez6nNfigBhl6CCyvs2kdIVFRl0c9sSB+9mO4M+yK6UusMhwE0jl1G0lgZrDgsVtvRZUXHPH0bB&#10;7TS8rjbD9dtf4ux9fcQ6vtqnUrPpeNiC8DT6//Bf+6QVxKsN/J4JR0Du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eC2nEAAAA3AAAAA8AAAAAAAAAAAAAAAAAmAIAAGRycy9k&#10;b3ducmV2LnhtbFBLBQYAAAAABAAEAPUAAACJAwAAAAA=&#10;" stroked="f">
                    <v:textbox>
                      <w:txbxContent>
                        <w:p w:rsidR="003E258C" w:rsidRDefault="003E258C" w:rsidP="003E258C">
                          <w:r>
                            <w:t>3 ба</w:t>
                          </w:r>
                          <w:r>
                            <w:t>й</w:t>
                          </w:r>
                          <w:r>
                            <w:t>та</w:t>
                          </w:r>
                        </w:p>
                      </w:txbxContent>
                    </v:textbox>
                  </v:shape>
                  <v:shape id="Text Box 88" o:spid="_x0000_s1060" type="#_x0000_t202" style="position:absolute;left:8541;top:6651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hoScEA&#10;AADcAAAADwAAAGRycy9kb3ducmV2LnhtbERPyU7DMBC9V+o/WFOJS0WcIkgg1I1KJVCuLf2AaTxZ&#10;RDyOYpPl7+sDEsent+/z2XRipMG1lhXsohgEcWl1y7WC6/fn4ysI55E1dpZJwUIO8sN6tcdM24nP&#10;NF58LUIIuwwVNN73mZSubMigi2xPHLjKDgZ9gEMt9YBTCDedfIrjRBpsOTQ02NOpofLn8msUVMW0&#10;fXmbbl/+mp6fkw9s05tdlHrYzMd3EJ5m/y/+cxdaQZqE+eFMOAL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QIaEnBAAAA3AAAAA8AAAAAAAAAAAAAAAAAmAIAAGRycy9kb3du&#10;cmV2LnhtbFBLBQYAAAAABAAEAPUAAACGAwAAAAA=&#10;" stroked="f">
                    <v:textbox>
                      <w:txbxContent>
                        <w:p w:rsidR="003E258C" w:rsidRDefault="003E258C" w:rsidP="003E258C">
                          <w:r>
                            <w:t>1 ба</w:t>
                          </w:r>
                          <w:r>
                            <w:t>й</w:t>
                          </w:r>
                          <w:r>
                            <w:t>т</w:t>
                          </w:r>
                        </w:p>
                      </w:txbxContent>
                    </v:textbox>
                  </v:shape>
                  <v:rect id="Rectangle 89" o:spid="_x0000_s1061" style="position:absolute;left:3240;top:5910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8mAlMMA&#10;AADcAAAADwAAAGRycy9kb3ducmV2LnhtbESP24rCMBRF34X5h3AGfLOpPnjpGGVQBhwEL60fcGiO&#10;bbE5KU2m1r+fCIKPm31Z7OW6N7XoqHWVZQXjKAZBnFtdcaHgkv2M5iCcR9ZYWyYFD3KwXn0Mlpho&#10;e+czdakvRBhhl6CC0vsmkdLlJRl0kW2Ig3e1rUEfZFtI3eI9jJtaTuJ4Kg1WHAglNrQpKb+lf0bB&#10;8XZYFIHXXfcnYx8Zb9PNb6bU8LP//gLhqffv8Ku90wpm0zE8z4QjIFf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8mAlMMAAADcAAAADwAAAAAAAAAAAAAAAACYAgAAZHJzL2Rv&#10;d25yZXYueG1sUEsFBgAAAAAEAAQA9QAAAIgDAAAAAA==&#10;">
                    <v:textbox inset="1.5mm"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0" o:spid="_x0000_s1062" style="position:absolute;left:3582;top:5910;width:342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se48IA&#10;AADcAAAADwAAAGRycy9kb3ducmV2LnhtbESP3YrCMBCF7wXfIYzgnU31wtVqFFEWlIVVWx9gaMa2&#10;2ExKk6317c3Cwl4ezs/HWW97U4uOWldZVjCNYhDEudUVFwpu2edkAcJ5ZI21ZVLwIgfbzXCwxkTb&#10;J1+pS30hwgi7BBWU3jeJlC4vyaCLbEMcvLttDfog20LqFp9h3NRyFsdzabDiQCixoX1J+SP9MQrO&#10;j+9lEXjd/eti7CvjQ7o/ZUqNR/1uBcJT7//Df+2jVvAxn8HvmXAE5OYN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Gx7jwgAAANwAAAAPAAAAAAAAAAAAAAAAAJgCAABkcnMvZG93&#10;bnJldi54bWxQSwUGAAAAAAQABAD1AAAAhwMAAAAA&#10;">
                    <v:textbox inset="1.5mm">
                      <w:txbxContent>
                        <w:p w:rsidR="003E258C" w:rsidRDefault="003E258C" w:rsidP="003E258C">
                          <w:r>
                            <w:t>0</w:t>
                          </w:r>
                        </w:p>
                      </w:txbxContent>
                    </v:textbox>
                  </v:rect>
                  <v:rect id="Rectangle 91" o:spid="_x0000_s1063" style="position:absolute;left:2898;top:7335;width:7011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nGv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c/LB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6ca9xQAAANwAAAAPAAAAAAAAAAAAAAAAAJgCAABkcnMv&#10;ZG93bnJldi54bWxQSwUGAAAAAAQABAD1AAAAigMAAAAA&#10;">
                    <v:textbox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                                               Адрес группы Multicast</w:t>
                          </w:r>
                        </w:p>
                      </w:txbxContent>
                    </v:textbox>
                  </v:rect>
                  <v:rect id="Rectangle 92" o:spid="_x0000_s1064" style="position:absolute;left:2898;top:7335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Beyc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oW8xn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gBeycYAAADcAAAADwAAAAAAAAAAAAAAAACYAgAAZHJz&#10;L2Rvd25yZXYueG1sUEsFBgAAAAAEAAQA9QAAAIsDAAAAAA==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3" o:spid="_x0000_s1065" style="position:absolute;left:3240;top:7335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Uz7Us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FfAb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Uz7UsYAAADcAAAADwAAAAAAAAAAAAAAAACYAgAAZHJz&#10;L2Rvd25yZXYueG1sUEsFBgAAAAAEAAQA9QAAAIsDAAAAAA==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4" o:spid="_x0000_s1066" style="position:absolute;left:3639;top:7335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5lJcUA&#10;AADcAAAADwAAAGRycy9kb3ducmV2LnhtbESPT2vCQBTE74V+h+UVems2KkSbukqpWOoxfy69vWZf&#10;k9Ts25BdNfXTu4LgcZiZ3zDL9Wg6caTBtZYVTKIYBHFldcu1grLYvixAOI+ssbNMCv7JwXr1+LDE&#10;VNsTZ3TMfS0ChF2KChrv+1RKVzVk0EW2Jw7erx0M+iCHWuoBTwFuOjmN40QabDksNNjTR0PVPj8Y&#10;BT/ttMRzVnzG5nU787ux+Dt8b5R6fhrf30B4Gv09fGt/aQXz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nmUl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5" o:spid="_x0000_s1067" style="position:absolute;left:4038;top:7335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LAvsQA&#10;AADcAAAADwAAAGRycy9kb3ducmV2LnhtbESPT4vCMBTE7wt+h/AWvK3pKvinGkUUxT1qe/H2bJ5t&#10;d5uX0kStfvqNIHgcZuY3zGzRmkpcqXGlZQXfvQgEcWZ1ybmCNNl8jUE4j6yxskwK7uRgMe98zDDW&#10;9sZ7uh58LgKEXYwKCu/rWEqXFWTQ9WxNHLyzbQz6IJtc6gZvAW4q2Y+ioTRYclgosKZVQdnf4WIU&#10;nMp+io99so3MZDPwP23yezmulep+tsspCE+tf4df7Z1WMBqO4HkmHAE5/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SwL7EAAAA3AAAAA8AAAAAAAAAAAAAAAAAmAIAAGRycy9k&#10;b3ducmV2LnhtbFBLBQYAAAAABAAEAPUAAACJAwAAAAA=&#10;">
                    <v:textbox>
                      <w:txbxContent>
                        <w:p w:rsidR="003E258C" w:rsidRDefault="003E258C" w:rsidP="003E258C">
                          <w:r>
                            <w:t>0</w:t>
                          </w:r>
                        </w:p>
                      </w:txbxContent>
                    </v:textbox>
                  </v:rect>
                  <v:rect id="Rectangle 96" o:spid="_x0000_s1068" style="position:absolute;left:2898;top:8133;width:7011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01UzMIA&#10;AADcAAAADwAAAGRycy9kb3ducmV2LnhtbERPPW/CMBDdK/EfrEPq1jhQCdoQByEQVTtCsnS7xkeS&#10;Nj5HtoG0v74ekBif3ne+Hk0vLuR8Z1nBLElBENdWd9woqMr90wsIH5A19pZJwS95WBeThxwzba98&#10;oMsxNCKGsM9QQRvCkEnp65YM+sQOxJE7WWcwROgaqR1eY7jp5TxNF9Jgx7GhxYG2LdU/x7NR8NXN&#10;K/w7lG+ped0/h4+x/D5/7pR6nI6bFYhAY7iLb+53rWC5iGvjmXgEZPE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TVTMwgAAANwAAAAPAAAAAAAAAAAAAAAAAJgCAABkcnMvZG93&#10;bnJldi54bWxQSwUGAAAAAAQABAD1AAAAhwMAAAAA&#10;">
                    <v:textbox>
                      <w:txbxContent>
                        <w:p w:rsidR="003E258C" w:rsidRPr="00FB7EBF" w:rsidRDefault="003E258C" w:rsidP="003E258C">
                          <w:r>
                            <w:t xml:space="preserve">                                                       Зарезервирован</w:t>
                          </w:r>
                        </w:p>
                      </w:txbxContent>
                    </v:textbox>
                  </v:rect>
                  <v:rect id="Rectangle 97" o:spid="_x0000_s1069" style="position:absolute;left:2898;top:8133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HxV8QA&#10;AADcAAAADwAAAGRycy9kb3ducmV2LnhtbESPQYvCMBSE7wv+h/CEva3pKuhajSKKix61vezt2Tzb&#10;us1LaaJWf70RBI/DzHzDTOetqcSFGldaVvDdi0AQZ1aXnCtIk/XXDwjnkTVWlknBjRzMZ52PKcba&#10;XnlHl73PRYCwi1FB4X0dS+myggy6nq2Jg3e0jUEfZJNL3eA1wE0l+1E0lAZLDgsF1rQsKPvfn42C&#10;Q9lP8b5LfiMzXg/8tk1O57+VUp/ddjEB4an17/CrvdEKR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B8VfEAAAA3AAAAA8AAAAAAAAAAAAAAAAAmAIAAGRycy9k&#10;b3ducmV2LnhtbFBLBQYAAAAABAAEAPUAAACJAwAAAAA=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8" o:spid="_x0000_s1070" style="position:absolute;left:3240;top:8133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LOF8IA&#10;AADcAAAADwAAAGRycy9kb3ducmV2LnhtbERPPW/CMBDdK/EfrEPqVhyoBG2IgxAoFR0hLN2u8ZGk&#10;jc+R7UDaX18PlRif3ne2GU0nruR8a1nBfJaAIK6sbrlWcC6LpxcQPiBr7CyTgh/ysMknDxmm2t74&#10;SNdTqEUMYZ+igiaEPpXSVw0Z9DPbE0fuYp3BEKGrpXZ4i+Gmk4skWUqDLceGBnvaNVR9nwaj4LNd&#10;nPH3WL4l5rV4Du9j+TV87JV6nI7bNYhAY7iL/90HrWC1ivP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4s4XwgAAANwAAAAPAAAAAAAAAAAAAAAAAJgCAABkcnMvZG93&#10;bnJldi54bWxQSwUGAAAAAAQABAD1AAAAhwMAAAAA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99" o:spid="_x0000_s1071" style="position:absolute;left:3639;top:8133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65rjMUA&#10;AADcAAAADwAAAGRycy9kb3ducmV2LnhtbESPQWvCQBSE7wX/w/KE3pqNCrXGrCKKxR41Xnp7Zp9J&#10;2uzbkF2T2F/fLRQ8DjPzDZOuB1OLjlpXWVYwiWIQxLnVFRcKztn+5Q2E88gaa8uk4E4O1qvRU4qJ&#10;tj0fqTv5QgQIuwQVlN43iZQuL8mgi2xDHLyrbQ36INtC6hb7ADe1nMbxqzRYcVgosaFtSfn36WYU&#10;XKrpGX+O2XtsFvuZ/xiyr9vnTqnn8bBZgvA0+Ef4v33QCubzC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rmuM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100" o:spid="_x0000_s1072" style="position:absolute;left:4038;top:8133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3z1+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rBYxP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fPX7xQAAANwAAAAPAAAAAAAAAAAAAAAAAJgCAABkcnMv&#10;ZG93bnJldi54bWxQSwUGAAAAAAQABAD1AAAAigMAAAAA&#10;">
                    <v:textbox>
                      <w:txbxContent>
                        <w:p w:rsidR="003E258C" w:rsidRDefault="003E258C" w:rsidP="003E258C">
                          <w:r>
                            <w:t>1</w:t>
                          </w:r>
                        </w:p>
                      </w:txbxContent>
                    </v:textbox>
                  </v:rect>
                  <v:rect id="Rectangle 101" o:spid="_x0000_s1073" style="position:absolute;left:4437;top:8133;width:399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BQYMQA&#10;AADcAAAADwAAAGRycy9kb3ducmV2LnhtbESPQYvCMBSE74L/ITzBm6YqqNs1iiiKe9T24u1t87at&#10;Ni+liVr99ZuFBY/DzHzDLFatqcSdGldaVjAaRiCIM6tLzhWkyW4wB+E8ssbKMil4koPVsttZYKzt&#10;g490P/lcBAi7GBUU3texlC4ryKAb2po4eD+2MeiDbHKpG3wEuKnkOIqm0mDJYaHAmjYFZdfTzSj4&#10;Lscpvo7JPjIfu4n/apPL7bxVqt9r158gPLX+Hf5vH7SC2WwC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gwUGDEAAAA3AAAAA8AAAAAAAAAAAAAAAAAmAIAAGRycy9k&#10;b3ducmV2LnhtbFBLBQYAAAAABAAEAPUAAACJAwAAAAA=&#10;">
                    <v:textbox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0</w:t>
                          </w:r>
                        </w:p>
                      </w:txbxContent>
                    </v:textbox>
                  </v:rect>
                  <v:shape id="Text Box 102" o:spid="_x0000_s1074" type="#_x0000_t202" style="position:absolute;left:1758;top:2832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ON4MYA&#10;AADcAAAADwAAAGRycy9kb3ducmV2LnhtbESPQWvCQBSE7wX/w/IEb3VTsTVEVxGhUAptMZaW3h7Z&#10;ZzY0+zZm1yT++25B8DjMzDfMajPYWnTU+sqxgodpAoK4cLriUsHn4fk+BeEDssbaMSm4kIfNenS3&#10;wky7nvfU5aEUEcI+QwUmhCaT0heGLPqpa4ijd3StxRBlW0rdYh/htpazJHmSFiuOCwYb2hkqfvOz&#10;VfBz6tLv9HJ+9XnT7827/nj8epNKTcbDdgki0BBu4Wv7RStYLObwfyYeAbn+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HON4MYAAADcAAAADwAAAAAAAAAAAAAAAACYAgAAZHJz&#10;L2Rvd25yZXYueG1sUEsFBgAAAAAEAAQA9QAAAIsDAAAAAA==&#10;" filled="f" stroked="f">
                    <v:textbox inset=".5mm,,.5mm"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>Класс A</w:t>
                          </w:r>
                        </w:p>
                      </w:txbxContent>
                    </v:textbox>
                  </v:shape>
                  <v:shape id="Text Box 103" o:spid="_x0000_s1075" type="#_x0000_t202" style="position:absolute;left:1758;top:4371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8oe8YA&#10;AADcAAAADwAAAGRycy9kb3ducmV2LnhtbESPQWvCQBSE7wX/w/KE3uqmBTVEVymFggi1GEXx9si+&#10;ZkOzb9PsmsR/3y0UPA4z8w2zXA+2Fh21vnKs4HmSgCAunK64VHA8vD+lIHxA1lg7JgU38rBejR6W&#10;mGnX8566PJQiQthnqMCE0GRS+sKQRT9xDXH0vlxrMUTZllK32Ee4reVLksykxYrjgsGG3gwV3/nV&#10;Krj8dOk5vV23Pm/6vdnpz+npQyr1OB5eFyACDeEe/m9vtIL5fAp/Z+IRkK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8oe8YAAADcAAAADwAAAAAAAAAAAAAAAACYAgAAZHJz&#10;L2Rvd25yZXYueG1sUEsFBgAAAAAEAAQA9QAAAIsDAAAAAA==&#10;" filled="f" stroked="f">
                    <v:textbox inset=".5mm,,.5mm"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Класс </w:t>
                          </w:r>
                          <w:r>
                            <w:rPr>
                              <w:lang w:val="en-US"/>
                            </w:rPr>
                            <w:t>B</w:t>
                          </w:r>
                        </w:p>
                      </w:txbxContent>
                    </v:textbox>
                  </v:shape>
                  <v:shape id="Text Box 104" o:spid="_x0000_s1076" type="#_x0000_t202" style="position:absolute;left:1758;top:5910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22DMYA&#10;AADcAAAADwAAAGRycy9kb3ducmV2LnhtbESPQWvCQBSE7wX/w/KE3uqmhWqIrlIKBRG0GEXx9si+&#10;ZkOzb9PsmsR/3y0UPA4z8w2zWA22Fh21vnKs4HmSgCAunK64VHA8fDylIHxA1lg7JgU38rBajh4W&#10;mGnX8566PJQiQthnqMCE0GRS+sKQRT9xDXH0vlxrMUTZllK32Ee4reVLkkylxYrjgsGG3g0V3/nV&#10;Krj8dOk5vV03Pm/6vdnpz9fTVir1OB7e5iACDeEe/m+vtYLZbAp/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+22DMYAAADcAAAADwAAAAAAAAAAAAAAAACYAgAAZHJz&#10;L2Rvd25yZXYueG1sUEsFBgAAAAAEAAQA9QAAAIsDAAAAAA==&#10;" filled="f" stroked="f">
                    <v:textbox inset=".5mm,,.5mm"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Класс </w:t>
                          </w:r>
                          <w:r>
                            <w:rPr>
                              <w:lang w:val="en-US"/>
                            </w:rPr>
                            <w:t>C</w:t>
                          </w:r>
                        </w:p>
                      </w:txbxContent>
                    </v:textbox>
                  </v:shape>
                  <v:shape id="Text Box 105" o:spid="_x0000_s1077" type="#_x0000_t202" style="position:absolute;left:1758;top:7335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ETl8YA&#10;AADcAAAADwAAAGRycy9kb3ducmV2LnhtbESPQWvCQBSE7wX/w/IEb3VjoSakrlKEQimomJaW3h7Z&#10;12xo9m2aXZP4711B6HGYmW+Y1Wa0jeip87VjBYt5AoK4dLrmSsHH+8t9BsIHZI2NY1JwJg+b9eRu&#10;hbl2Ax+pL0IlIoR9jgpMCG0upS8NWfRz1xJH78d1FkOUXSV1h0OE20Y+JMlSWqw5LhhsaWuo/C1O&#10;VsH3X599ZefTmy/a4Wj2+vD4uZNKzabj8xOIQGP4D9/ar1pBmqZwPROPgFx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ETl8YAAADcAAAADwAAAAAAAAAAAAAAAACYAgAAZHJz&#10;L2Rvd25yZXYueG1sUEsFBgAAAAAEAAQA9QAAAIsDAAAAAA==&#10;" filled="f" stroked="f">
                    <v:textbox inset=".5mm,,.5mm"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Класс </w:t>
                          </w:r>
                          <w:r>
                            <w:rPr>
                              <w:lang w:val="en-US"/>
                            </w:rPr>
                            <w:t>D</w:t>
                          </w:r>
                        </w:p>
                      </w:txbxContent>
                    </v:textbox>
                  </v:shape>
                  <v:shape id="Text Box 106" o:spid="_x0000_s1078" type="#_x0000_t202" style="position:absolute;left:1758;top:8133;width:1083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T6H5cMA&#10;AADcAAAADwAAAGRycy9kb3ducmV2LnhtbERPXWvCMBR9H/gfwhX2NlMHm6UaRQRBBB1W2fDt0tw1&#10;Zc1N18S2/vvlYeDj4XwvVoOtRUetrxwrmE4SEMSF0xWXCi7n7UsKwgdkjbVjUnAnD6vl6GmBmXY9&#10;n6jLQyliCPsMFZgQmkxKXxiy6CeuIY7ct2sthgjbUuoW+xhua/maJO/SYsWxwWBDG0PFT36zCq6/&#10;XfqV3m97nzf9yRz1x9vnQSr1PB7WcxCBhvAQ/7t3WsFsFtfGM/EI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T6H5cMAAADcAAAADwAAAAAAAAAAAAAAAACYAgAAZHJzL2Rv&#10;d25yZXYueG1sUEsFBgAAAAAEAAQA9QAAAIgDAAAAAA==&#10;" filled="f" stroked="f">
                    <v:textbox inset=".5mm,,.5mm">
                      <w:txbxContent>
                        <w:p w:rsidR="003E258C" w:rsidRPr="00FB7EBF" w:rsidRDefault="003E258C" w:rsidP="003E258C">
                          <w:pPr>
                            <w:rPr>
                              <w:lang w:val="en-US"/>
                            </w:rPr>
                          </w:pPr>
                          <w:r>
                            <w:t xml:space="preserve">Класс </w:t>
                          </w:r>
                          <w:r>
                            <w:rPr>
                              <w:lang w:val="en-US"/>
                            </w:rPr>
                            <w:t>E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:rsidR="003E258C" w:rsidRPr="003E258C" w:rsidRDefault="003E258C" w:rsidP="003E258C">
      <w:pPr>
        <w:spacing w:before="60" w:after="240" w:line="240" w:lineRule="auto"/>
        <w:ind w:firstLine="567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. 6.1. Классы </w:t>
      </w:r>
      <w:r w:rsidRPr="003E258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-адресов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 принадлежность к тому или иному классу отвечают первые биты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а. Деление сетей на классы описано в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FC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791 (документ описания протокол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>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Целью такого деления являлось создание малого числа больших сетей (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а А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, умеренного числа средних сетей (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 и большого числа малых сетей (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 С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адрес начинается с 0, то сеть относят к 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классу А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номер сети занимает один байт, остальные 3 байта интерпретируются как номер узла в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сети. Сети класса А имеют номера в диапазоне от 1 до 126. Сетей класса А немного, зато количество узлов в них может достигать 2</w:t>
      </w:r>
      <w:r w:rsidRPr="003E258C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24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 – 2, то есть 16 777 214 узлов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первые два бита адреса равны 10, то сеть относится к 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классу В.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етях класса В под номер сети и под номер узла отводится по 16 бит, то есть по 2 байта. Таким образом, сеть класса В является сетью средних размеров с максимальным числом узлов 2</w:t>
      </w:r>
      <w:r w:rsidRPr="003E258C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16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 – 2, что составляет 65 534 узлов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адрес начинается с последовательности 110, то это сеть 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класса С.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этом случае под номер сети отводится 24 бита, а под номер узла – 8 бит. Сети этого класса наиболее распространены, число узлов в них ограничено 2</w:t>
      </w:r>
      <w:r w:rsidRPr="003E258C">
        <w:rPr>
          <w:rFonts w:ascii="Times New Roman" w:eastAsia="Times New Roman" w:hAnsi="Times New Roman" w:cs="Times New Roman"/>
          <w:sz w:val="28"/>
          <w:szCs w:val="28"/>
          <w:vertAlign w:val="superscript"/>
          <w:lang w:eastAsia="ru-RU"/>
        </w:rPr>
        <w:t>8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 – 2, то есть 254 узлами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, начинающийся с 1110, обозначает особый, 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>групповой адрес</w:t>
      </w:r>
      <w:r w:rsidRPr="003E258C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fldChar w:fldCharType="begin"/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 XE "</w:instrText>
      </w:r>
      <w:r w:rsidRPr="003E258C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instrText>групповой адрес</w:instrTex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" </w:instrText>
      </w:r>
      <w:r w:rsidRPr="003E258C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fldChar w:fldCharType="end"/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(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multicast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)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.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Пакет с таким адресом направляется всем узлам, которым присвоен данный адрес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дреса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а Е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 настоящее время не используются (зарезервированы для будущих применений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Характеристики адресов разных классов представлены в табл. 6.1.</w:t>
      </w:r>
    </w:p>
    <w:p w:rsidR="003E258C" w:rsidRPr="003E258C" w:rsidRDefault="003E258C" w:rsidP="003E258C">
      <w:pPr>
        <w:spacing w:before="28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Таблица 6.1</w:t>
      </w:r>
    </w:p>
    <w:p w:rsidR="003E258C" w:rsidRPr="003E258C" w:rsidRDefault="003E258C" w:rsidP="003E258C">
      <w:pPr>
        <w:spacing w:before="60" w:after="120" w:line="240" w:lineRule="auto"/>
        <w:ind w:firstLine="709"/>
        <w:contextualSpacing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Характеристики IP-адресов разных классов</w:t>
      </w:r>
    </w:p>
    <w:tbl>
      <w:tblPr>
        <w:tblW w:w="8460" w:type="dxa"/>
        <w:tblInd w:w="40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00"/>
        <w:gridCol w:w="990"/>
        <w:gridCol w:w="1620"/>
        <w:gridCol w:w="1710"/>
        <w:gridCol w:w="1440"/>
        <w:gridCol w:w="1800"/>
      </w:tblGrid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лас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Первые биты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именьший номер сети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Наибольший номер сети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личество сетей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Максимальное число узлов в сети</w:t>
            </w:r>
          </w:p>
        </w:tc>
      </w:tr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  <w:t>А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.0.0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.0.0.0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6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24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– 2 = 16777214</w:t>
            </w:r>
          </w:p>
        </w:tc>
      </w:tr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  <w:t>В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8.0.0.0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1.255.0.0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6384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16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– 2 = 65534</w:t>
            </w:r>
          </w:p>
        </w:tc>
      </w:tr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  <w:t>С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2.0.0.0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3.255.255.0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097152</w:t>
            </w:r>
          </w:p>
        </w:tc>
        <w:tc>
          <w:tcPr>
            <w:tcW w:w="18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vertAlign w:val="superscript"/>
                <w:lang w:eastAsia="ru-RU"/>
              </w:rPr>
              <w:t>8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 – 2 = 254</w:t>
            </w:r>
          </w:p>
        </w:tc>
      </w:tr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</w:pPr>
            <w:r w:rsidRPr="003E258C">
              <w:rPr>
                <w:rFonts w:ascii="Times New Roman" w:eastAsia="Times New Roman" w:hAnsi="Times New Roman" w:cs="Times New Roman"/>
                <w:i/>
                <w:sz w:val="24"/>
                <w:szCs w:val="24"/>
                <w:lang w:val="en-US"/>
              </w:rPr>
              <w:t>D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24.0.0.0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39.255.255.255</w:t>
            </w:r>
          </w:p>
        </w:tc>
        <w:tc>
          <w:tcPr>
            <w:tcW w:w="32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Групповой адрес</w:t>
            </w:r>
          </w:p>
        </w:tc>
      </w:tr>
      <w:tr w:rsidR="003E258C" w:rsidRPr="003E258C" w:rsidTr="0089692F">
        <w:tc>
          <w:tcPr>
            <w:tcW w:w="9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i/>
                <w:sz w:val="26"/>
                <w:szCs w:val="26"/>
                <w:lang w:eastAsia="ru-RU"/>
              </w:rPr>
              <w:t>Е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110</w:t>
            </w:r>
          </w:p>
        </w:tc>
        <w:tc>
          <w:tcPr>
            <w:tcW w:w="16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0.0.0.0</w:t>
            </w:r>
          </w:p>
        </w:tc>
        <w:tc>
          <w:tcPr>
            <w:tcW w:w="17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47.255.255.255</w:t>
            </w:r>
          </w:p>
        </w:tc>
        <w:tc>
          <w:tcPr>
            <w:tcW w:w="324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Зарезервирован</w:t>
            </w:r>
          </w:p>
        </w:tc>
      </w:tr>
    </w:tbl>
    <w:p w:rsidR="003E258C" w:rsidRPr="003E258C" w:rsidRDefault="003E258C" w:rsidP="003E258C">
      <w:pPr>
        <w:spacing w:before="280"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менение классов в целом характеризуется неэффективностью распределения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ов. Например, если организации требуется тысяч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ов, ей выделяется сеть класса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, при этом 64 534 адреса не будут использоваться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ет два основных способа решения этой проблемы:</w:t>
      </w:r>
    </w:p>
    <w:p w:rsidR="003E258C" w:rsidRPr="003E258C" w:rsidRDefault="003E258C" w:rsidP="003E258C">
      <w:pPr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более эффективная схема деления на подсети с использованием масок (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FC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950);</w:t>
      </w:r>
    </w:p>
    <w:p w:rsidR="003E258C" w:rsidRPr="003E258C" w:rsidRDefault="003E258C" w:rsidP="003E258C">
      <w:pPr>
        <w:numPr>
          <w:ilvl w:val="0"/>
          <w:numId w:val="30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именение протокол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ерсии 6 (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v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6).</w:t>
      </w:r>
    </w:p>
    <w:p w:rsidR="003E258C" w:rsidRPr="003E258C" w:rsidRDefault="003E258C" w:rsidP="003E258C">
      <w:pPr>
        <w:keepNext/>
        <w:spacing w:before="280" w:after="280" w:line="240" w:lineRule="auto"/>
        <w:jc w:val="center"/>
        <w:outlineLvl w:val="1"/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</w:pPr>
      <w:bookmarkStart w:id="4" w:name="_Toc256722289"/>
      <w:bookmarkStart w:id="5" w:name="_Toc276937048"/>
      <w:bookmarkStart w:id="6" w:name="_Toc447899385"/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  <w:t>6.2. Использование масок</w:t>
      </w:r>
      <w:bookmarkEnd w:id="4"/>
      <w:bookmarkEnd w:id="5"/>
      <w:bookmarkEnd w:id="6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/>
          <w:iCs/>
          <w:spacing w:val="-2"/>
          <w:sz w:val="28"/>
          <w:szCs w:val="28"/>
          <w:lang w:eastAsia="ru-RU"/>
        </w:rPr>
        <w:t>Маска подсети</w:t>
      </w:r>
      <w:r w:rsidRPr="003E258C">
        <w:rPr>
          <w:rFonts w:ascii="Times New Roman" w:eastAsia="Times New Roman" w:hAnsi="Times New Roman" w:cs="Times New Roman"/>
          <w:b/>
          <w:i/>
          <w:iCs/>
          <w:spacing w:val="-2"/>
          <w:sz w:val="28"/>
          <w:szCs w:val="28"/>
          <w:u w:val="single"/>
          <w:lang w:eastAsia="ru-RU"/>
        </w:rPr>
        <w:fldChar w:fldCharType="begin"/>
      </w:r>
      <w:r w:rsidRPr="003E258C">
        <w:rPr>
          <w:rFonts w:ascii="Times New Roman" w:eastAsia="Times New Roman" w:hAnsi="Times New Roman" w:cs="Times New Roman"/>
          <w:spacing w:val="-2"/>
          <w:sz w:val="24"/>
          <w:szCs w:val="24"/>
          <w:lang w:eastAsia="ru-RU"/>
        </w:rPr>
        <w:instrText xml:space="preserve"> XE "</w:instrText>
      </w:r>
      <w:r w:rsidRPr="003E258C">
        <w:rPr>
          <w:rFonts w:ascii="Times New Roman" w:eastAsia="Times New Roman" w:hAnsi="Times New Roman" w:cs="Times New Roman"/>
          <w:b/>
          <w:i/>
          <w:iCs/>
          <w:spacing w:val="-2"/>
          <w:sz w:val="28"/>
          <w:szCs w:val="28"/>
          <w:u w:val="single"/>
          <w:lang w:eastAsia="ru-RU"/>
        </w:rPr>
        <w:instrText>маска подсети</w:instrText>
      </w:r>
      <w:r w:rsidRPr="003E258C">
        <w:rPr>
          <w:rFonts w:ascii="Times New Roman" w:eastAsia="Times New Roman" w:hAnsi="Times New Roman" w:cs="Times New Roman"/>
          <w:spacing w:val="-2"/>
          <w:sz w:val="24"/>
          <w:szCs w:val="24"/>
          <w:lang w:eastAsia="ru-RU"/>
        </w:rPr>
        <w:instrText xml:space="preserve">" </w:instrText>
      </w:r>
      <w:r w:rsidRPr="003E258C">
        <w:rPr>
          <w:rFonts w:ascii="Times New Roman" w:eastAsia="Times New Roman" w:hAnsi="Times New Roman" w:cs="Times New Roman"/>
          <w:b/>
          <w:i/>
          <w:iCs/>
          <w:spacing w:val="-2"/>
          <w:sz w:val="28"/>
          <w:szCs w:val="28"/>
          <w:u w:val="single"/>
          <w:lang w:eastAsia="ru-RU"/>
        </w:rPr>
        <w:fldChar w:fldCharType="end"/>
      </w:r>
      <w:r w:rsidRPr="003E258C">
        <w:rPr>
          <w:rFonts w:ascii="Times New Roman" w:eastAsia="Times New Roman" w:hAnsi="Times New Roman" w:cs="Times New Roman"/>
          <w:i/>
          <w:iCs/>
          <w:spacing w:val="-2"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(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val="en-US" w:eastAsia="ru-RU"/>
        </w:rPr>
        <w:t>subnet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val="en-US" w:eastAsia="ru-RU"/>
        </w:rPr>
        <w:t>mask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) – это число, которое используется в паре с 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 xml:space="preserve">-адресом; двоичная запись маски содержит единицы в тех разрядах, которые должны в 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-адресе интерпретироваться как номер сети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Для стандартных классов сетей маски имеют следующие значения:</w:t>
      </w:r>
    </w:p>
    <w:p w:rsidR="003E258C" w:rsidRPr="003E258C" w:rsidRDefault="003E258C" w:rsidP="003E258C">
      <w:pPr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i/>
          <w:spacing w:val="-2"/>
          <w:sz w:val="28"/>
          <w:szCs w:val="28"/>
          <w:lang w:eastAsia="ru-RU"/>
        </w:rPr>
        <w:lastRenderedPageBreak/>
        <w:t>класс А</w:t>
      </w:r>
      <w:r w:rsidRPr="003E258C">
        <w:rPr>
          <w:rFonts w:ascii="Times New Roman" w:eastAsia="Times New Roman" w:hAnsi="Times New Roman" w:cs="Times New Roman"/>
          <w:spacing w:val="-2"/>
          <w:sz w:val="28"/>
          <w:szCs w:val="28"/>
          <w:lang w:eastAsia="ru-RU"/>
        </w:rPr>
        <w:t> – 11111111. 00000000. 00000000. 00000000  (255.0.0.0);</w:t>
      </w:r>
    </w:p>
    <w:p w:rsidR="003E258C" w:rsidRPr="003E258C" w:rsidRDefault="003E258C" w:rsidP="003E258C">
      <w:pPr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 В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 – 11111111.11111111.00000000. 00000000 (255.255.0.0);</w:t>
      </w:r>
    </w:p>
    <w:p w:rsidR="003E258C" w:rsidRPr="003E258C" w:rsidRDefault="003E258C" w:rsidP="003E258C">
      <w:pPr>
        <w:numPr>
          <w:ilvl w:val="0"/>
          <w:numId w:val="29"/>
        </w:numPr>
        <w:tabs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i/>
          <w:spacing w:val="-4"/>
          <w:sz w:val="28"/>
          <w:szCs w:val="28"/>
          <w:lang w:eastAsia="ru-RU"/>
        </w:rPr>
        <w:t>класс С</w:t>
      </w:r>
      <w:r w:rsidRPr="003E258C">
        <w:rPr>
          <w:rFonts w:ascii="Times New Roman" w:eastAsia="Times New Roman" w:hAnsi="Times New Roman" w:cs="Times New Roman"/>
          <w:spacing w:val="-4"/>
          <w:sz w:val="28"/>
          <w:szCs w:val="28"/>
          <w:lang w:eastAsia="ru-RU"/>
        </w:rPr>
        <w:t> – 11111111.11111111.11111111.00000000 (255.255.255.0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аска подсети записывается либо в виде, аналогичном записи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а, например, 255.255.255.0, либо совместно с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ом с помощью указания числа единичных разрядов в записи маски, например 192.168.1.1/24, т. е. в маске содержится 24 единицы (255.255.255.0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использовании масок можно вообще отказаться от понятия классов.</w:t>
      </w:r>
    </w:p>
    <w:p w:rsidR="003E258C" w:rsidRPr="003E258C" w:rsidRDefault="003E258C" w:rsidP="003E258C">
      <w:pPr>
        <w:spacing w:before="120"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имер 1.</w:t>
      </w:r>
      <w:r w:rsidRPr="003E258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усть задан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 17.239.47.94, маска подсети 255.255.0.0 (другая форма записи: 17.239.47.94/16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ебуется определит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 и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 в обеих схемах адресации.</w:t>
      </w:r>
    </w:p>
    <w:p w:rsidR="003E258C" w:rsidRPr="003E258C" w:rsidRDefault="003E258C" w:rsidP="003E258C">
      <w:pPr>
        <w:tabs>
          <w:tab w:val="left" w:pos="851"/>
        </w:tabs>
        <w:spacing w:after="0" w:line="240" w:lineRule="auto"/>
        <w:ind w:firstLine="51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1)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дресация с использованием классов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Двоичная запис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а имеет вид:</w:t>
      </w:r>
    </w:p>
    <w:p w:rsidR="003E258C" w:rsidRPr="003E258C" w:rsidRDefault="003E258C" w:rsidP="003E258C">
      <w:pPr>
        <w:autoSpaceDE w:val="0"/>
        <w:autoSpaceDN w:val="0"/>
        <w:adjustRightInd w:val="0"/>
        <w:spacing w:before="120" w:after="12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00010001.11101111.00101111.01011110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ак как первый бит равен нулю, адрес относится к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у А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Следовательно, первый байт отвечает з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, остальные три байта – за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: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подсети: 17.0.0.0.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хоста: 0.239.47.94.</w:t>
      </w:r>
    </w:p>
    <w:p w:rsidR="003E258C" w:rsidRPr="003E258C" w:rsidRDefault="003E258C" w:rsidP="003E258C">
      <w:pPr>
        <w:tabs>
          <w:tab w:val="left" w:pos="851"/>
        </w:tabs>
        <w:spacing w:after="0" w:line="240" w:lineRule="auto"/>
        <w:ind w:firstLine="510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2)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Адресация с использованием масок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Запишем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 и маску подсети в двоичном виде:</w:t>
      </w:r>
    </w:p>
    <w:p w:rsidR="003E258C" w:rsidRPr="003E258C" w:rsidRDefault="003E258C" w:rsidP="003E258C">
      <w:pPr>
        <w:autoSpaceDE w:val="0"/>
        <w:autoSpaceDN w:val="0"/>
        <w:adjustRightInd w:val="0"/>
        <w:spacing w:before="120" w:after="0" w:line="240" w:lineRule="auto"/>
        <w:ind w:firstLine="425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>-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address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>:  17.239.47.94  = 00010001.11101111.00101111.01011110 ,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426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Subnet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mask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>: 255.255.0.0 = 11111111.11111111.00000000.00000000.</w:t>
      </w:r>
    </w:p>
    <w:p w:rsidR="003E258C" w:rsidRPr="003E258C" w:rsidRDefault="003E258C" w:rsidP="003E258C">
      <w:pPr>
        <w:spacing w:before="120"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помнив определение маски подсети, можно интерпретировать номер подсети как те биты, которые в маске равны 1, т. е. первые два байта. Оставшаяся част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а будет номером узла в данной подсети.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подсети: 17.239.0.0.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хоста: 0.0.47.94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омер подсети можно получить другим способом, применив к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у и маске операцию логического умножения или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онъюнкции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N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: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before="60" w:after="0" w:line="240" w:lineRule="auto"/>
        <w:ind w:left="426" w:firstLine="708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AN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    00010001. 11101111. 00101111. 01011110</w:t>
      </w:r>
    </w:p>
    <w:p w:rsidR="003E258C" w:rsidRPr="003E258C" w:rsidRDefault="003E258C" w:rsidP="003E258C">
      <w:pPr>
        <w:spacing w:before="60" w:after="0" w:line="240" w:lineRule="auto"/>
        <w:ind w:left="1134" w:firstLine="708"/>
        <w:contextualSpacing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u w:val="single"/>
        </w:rPr>
        <w:t>11111111.  11111111. 00000000. 00000000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 .</w:t>
      </w:r>
      <w:r w:rsidRPr="003E258C">
        <w:rPr>
          <w:rFonts w:ascii="Times New Roman" w:eastAsia="Times New Roman" w:hAnsi="Times New Roman" w:cs="Times New Roman"/>
          <w:sz w:val="28"/>
          <w:szCs w:val="28"/>
          <w:u w:val="single"/>
        </w:rPr>
        <w:br/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         00010001. 11101111. 00000000. 00000000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br/>
        <w:t xml:space="preserve">   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ab/>
      </w:r>
      <w:r w:rsidRPr="003E258C">
        <w:rPr>
          <w:rFonts w:ascii="Times New Roman" w:eastAsia="Times New Roman" w:hAnsi="Times New Roman" w:cs="Times New Roman"/>
          <w:sz w:val="28"/>
          <w:szCs w:val="28"/>
        </w:rPr>
        <w:tab/>
        <w:t xml:space="preserve">  17             239             0                 0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12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В масках количество единиц в последовательности, определяющей границу номера сети, не обязательно должно быть кратным 8.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Пример 2.</w:t>
      </w:r>
      <w:r w:rsidRPr="003E258C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дан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 192.168.89.16, маска подсети –  255.255.192.0 (другая форма записи: 192.168.89.16/18).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ебуется определит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 и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. Воспользуемся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ией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AND: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E258C" w:rsidRPr="003E258C" w:rsidRDefault="003E258C" w:rsidP="003E258C">
      <w:pPr>
        <w:tabs>
          <w:tab w:val="left" w:pos="4368"/>
        </w:tabs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lastRenderedPageBreak/>
        <w:t xml:space="preserve">IP-address: 192.168.89.16 = </w:t>
      </w:r>
      <w:r w:rsidRPr="003E258C">
        <w:rPr>
          <w:rFonts w:ascii="Times New Roman" w:eastAsia="Times New Roman" w:hAnsi="Times New Roman" w:cs="Times New Roman"/>
          <w:sz w:val="28"/>
          <w:szCs w:val="28"/>
          <w:vertAlign w:val="subscript"/>
          <w:lang w:val="en-US"/>
        </w:rPr>
        <w:t>AND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11000000.10101000.01011001.00010000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br/>
        <w:t xml:space="preserve">Subnet mask: 255.255.0.0 = </w:t>
      </w:r>
      <w:r w:rsidRPr="003E258C">
        <w:rPr>
          <w:rFonts w:ascii="Times New Roman" w:eastAsia="Times New Roman" w:hAnsi="Times New Roman" w:cs="Times New Roman"/>
          <w:sz w:val="28"/>
          <w:szCs w:val="28"/>
          <w:vertAlign w:val="superscript"/>
          <w:lang w:val="en-US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     </w:t>
      </w:r>
      <w:r w:rsidRPr="003E258C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t>11111111.11111111.11000000.00000000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.</w:t>
      </w:r>
      <w:r w:rsidRPr="003E258C">
        <w:rPr>
          <w:rFonts w:ascii="Times New Roman" w:eastAsia="Times New Roman" w:hAnsi="Times New Roman" w:cs="Times New Roman"/>
          <w:sz w:val="28"/>
          <w:szCs w:val="28"/>
          <w:u w:val="single"/>
          <w:lang w:val="en-US"/>
        </w:rPr>
        <w:br/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subnet ID:                                    11000000.10101000.01000000.00000000</w:t>
      </w:r>
    </w:p>
    <w:p w:rsidR="003E258C" w:rsidRPr="003E258C" w:rsidRDefault="003E258C" w:rsidP="003E258C">
      <w:pPr>
        <w:tabs>
          <w:tab w:val="left" w:pos="6019"/>
          <w:tab w:val="left" w:pos="7349"/>
          <w:tab w:val="left" w:pos="8722"/>
        </w:tabs>
        <w:autoSpaceDE w:val="0"/>
        <w:autoSpaceDN w:val="0"/>
        <w:adjustRightInd w:val="0"/>
        <w:spacing w:after="120" w:line="240" w:lineRule="auto"/>
        <w:ind w:left="4139" w:hanging="28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192            168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64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 xml:space="preserve">          0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 получить номер узла, нужно в битах, отвечающих за номер подсети, поставить нули: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Host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</w:rPr>
        <w:t>: 00000000.00000000.00011001.00010000 = 0.0.25.16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 xml:space="preserve">Ответ: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 = 192.168.64.0,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 = 0.0.25.16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Для масок существует важное правило: разрывы в последовательности единиц или нулей недопустимы.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имер, не существует маски подсети, имеющей следующий вид:</w:t>
      </w:r>
    </w:p>
    <w:p w:rsidR="003E258C" w:rsidRPr="003E258C" w:rsidRDefault="003E258C" w:rsidP="003E258C">
      <w:pPr>
        <w:autoSpaceDE w:val="0"/>
        <w:autoSpaceDN w:val="0"/>
        <w:adjustRightInd w:val="0"/>
        <w:spacing w:before="120" w:after="12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11111111.11110111.00000000.00001000 (255.247.0.8),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 как последовательности единиц и нулей не являются непрерывными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С помощью масок администратор может структурировать свою сеть, не требуя от поставщика услуг дополнительных номеров сетей.</w:t>
      </w:r>
    </w:p>
    <w:p w:rsidR="003E258C" w:rsidRPr="003E258C" w:rsidRDefault="003E258C" w:rsidP="003E258C">
      <w:pPr>
        <w:spacing w:after="0" w:line="240" w:lineRule="auto"/>
        <w:ind w:firstLine="50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пустим, организации выделена сеть класса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В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: 160.95.0.0 (рис. 6.2).</w:t>
      </w:r>
    </w:p>
    <w:p w:rsidR="003E258C" w:rsidRPr="003E258C" w:rsidRDefault="003E258C" w:rsidP="003E25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504" w:dyaOrig="2922">
          <v:shape id="_x0000_i1025" type="#_x0000_t75" style="width:396pt;height:121.5pt" o:ole="">
            <v:imagedata r:id="rId5" o:title=""/>
          </v:shape>
          <o:OLEObject Type="Embed" ProgID="Visio.Drawing.11" ShapeID="_x0000_i1025" DrawAspect="Content" ObjectID="_1523779463" r:id="rId6"/>
        </w:object>
      </w:r>
    </w:p>
    <w:p w:rsidR="003E258C" w:rsidRPr="003E258C" w:rsidRDefault="003E258C" w:rsidP="003E25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. 6.2. Сеть класса </w:t>
      </w:r>
      <w:r w:rsidRPr="003E258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В</w: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до деления на подсети</w:t>
      </w:r>
    </w:p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акой сети может находиться до 65 534 узлов. Однако организации требуется 3 независимые сети с числом узлов в каждой не более 254. В этой ситуации можно применить деление на подсети с помощью масок. Например, при использовании маски 255.255.255.0 третий байт адреса будет определять номер внутренней подсети, а четвертый байт – номер узла (рис. 6.3).</w:t>
      </w:r>
    </w:p>
    <w:p w:rsidR="003E258C" w:rsidRPr="003E258C" w:rsidRDefault="003E258C" w:rsidP="003E258C">
      <w:pPr>
        <w:autoSpaceDE w:val="0"/>
        <w:autoSpaceDN w:val="0"/>
        <w:adjustRightInd w:val="0"/>
        <w:spacing w:before="280"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9214" w:dyaOrig="5265">
          <v:shape id="_x0000_i1026" type="#_x0000_t75" style="width:404.25pt;height:231pt" o:ole="">
            <v:imagedata r:id="rId7" o:title=""/>
          </v:shape>
          <o:OLEObject Type="Embed" ProgID="Visio.Drawing.11" ShapeID="_x0000_i1026" DrawAspect="Content" ObjectID="_1523779464" r:id="rId8"/>
        </w:object>
      </w:r>
    </w:p>
    <w:p w:rsidR="003E258C" w:rsidRPr="003E258C" w:rsidRDefault="003E258C" w:rsidP="003E258C">
      <w:pPr>
        <w:autoSpaceDE w:val="0"/>
        <w:autoSpaceDN w:val="0"/>
        <w:adjustRightInd w:val="0"/>
        <w:spacing w:after="12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ис. 6.3. Сеть класса </w:t>
      </w:r>
      <w:r w:rsidRPr="003E258C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В</w: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сле деления на подсети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Маршрутизаторы во внешней сети (Интернет) ничего «не знают» о делении сети 160.95.0.0 на подсети, все пакеты направляются на маршрутизатор организации, который переправляет их в требуемую внутреннюю подсеть.</w:t>
      </w:r>
    </w:p>
    <w:p w:rsidR="003E258C" w:rsidRPr="003E258C" w:rsidRDefault="003E258C" w:rsidP="003E258C">
      <w:pPr>
        <w:keepNext/>
        <w:spacing w:before="280" w:after="280" w:line="240" w:lineRule="auto"/>
        <w:jc w:val="center"/>
        <w:outlineLvl w:val="1"/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</w:pPr>
      <w:bookmarkStart w:id="7" w:name="_Toc447899386"/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  <w:t>6.3. Особые IP-адреса</w:t>
      </w:r>
      <w:bookmarkEnd w:id="7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которые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а являются особыми, они не должны применяться для идентификации обычных сетей.</w:t>
      </w:r>
    </w:p>
    <w:p w:rsidR="003E258C" w:rsidRPr="003E258C" w:rsidRDefault="003E258C" w:rsidP="003E258C">
      <w:pPr>
        <w:numPr>
          <w:ilvl w:val="0"/>
          <w:numId w:val="11"/>
        </w:numPr>
        <w:tabs>
          <w:tab w:val="clear" w:pos="720"/>
          <w:tab w:val="num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первый октет ID сети начинается с 127, такой адрес считается адресом машины-источника пакета. В этом случае пакет не выходит в сеть, а возвращается на компьютер-отправитель. Такие адреса называются </w:t>
      </w:r>
      <w:r w:rsidRPr="003E258C">
        <w:rPr>
          <w:rFonts w:ascii="Times New Roman" w:eastAsia="Times New Roman" w:hAnsi="Times New Roman" w:cs="Times New Roman"/>
          <w:b/>
          <w:iCs/>
          <w:sz w:val="28"/>
          <w:szCs w:val="28"/>
          <w:lang w:eastAsia="ru-RU"/>
        </w:rPr>
        <w:t>loopback</w:t>
      </w:r>
      <w:r w:rsidRPr="003E258C">
        <w:rPr>
          <w:rFonts w:ascii="Times New Roman" w:eastAsia="Times New Roman" w:hAnsi="Times New Roman" w:cs="Times New Roman"/>
          <w:b/>
          <w:i/>
          <w:iCs/>
          <w:sz w:val="28"/>
          <w:szCs w:val="28"/>
          <w:u w:val="single"/>
          <w:lang w:eastAsia="ru-RU"/>
        </w:rPr>
        <w:fldChar w:fldCharType="begin"/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 XE "</w:instrText>
      </w:r>
      <w:r w:rsidRPr="003E258C">
        <w:rPr>
          <w:rFonts w:ascii="Times New Roman" w:eastAsia="Times New Roman" w:hAnsi="Times New Roman" w:cs="Times New Roman"/>
          <w:b/>
          <w:i/>
          <w:iCs/>
          <w:sz w:val="28"/>
          <w:szCs w:val="28"/>
          <w:u w:val="single"/>
          <w:lang w:eastAsia="ru-RU"/>
        </w:rPr>
        <w:instrText>петля</w:instrTex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" </w:instrText>
      </w:r>
      <w:r w:rsidRPr="003E258C">
        <w:rPr>
          <w:rFonts w:ascii="Times New Roman" w:eastAsia="Times New Roman" w:hAnsi="Times New Roman" w:cs="Times New Roman"/>
          <w:b/>
          <w:i/>
          <w:iCs/>
          <w:sz w:val="28"/>
          <w:szCs w:val="28"/>
          <w:u w:val="single"/>
          <w:lang w:eastAsia="ru-RU"/>
        </w:rPr>
        <w:fldChar w:fldCharType="end"/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(«</w:t>
      </w:r>
      <w:r w:rsidRPr="003E25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петля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», «замыкание на себя») и используются для проверки функционирования стека TCP/IP.</w:t>
      </w:r>
    </w:p>
    <w:p w:rsidR="003E258C" w:rsidRPr="003E258C" w:rsidRDefault="003E258C" w:rsidP="003E258C">
      <w:pPr>
        <w:numPr>
          <w:ilvl w:val="0"/>
          <w:numId w:val="11"/>
        </w:numPr>
        <w:tabs>
          <w:tab w:val="clear" w:pos="720"/>
          <w:tab w:val="num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се биты IP-адреса равны нулю, адрес обозначает узел-отправитель и используется в некоторых сообщениях ICMP.</w:t>
      </w:r>
    </w:p>
    <w:p w:rsidR="003E258C" w:rsidRPr="003E258C" w:rsidRDefault="003E258C" w:rsidP="003E258C">
      <w:pPr>
        <w:numPr>
          <w:ilvl w:val="0"/>
          <w:numId w:val="11"/>
        </w:numPr>
        <w:tabs>
          <w:tab w:val="num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 все биты адреса равны 1, адрес называется </w:t>
      </w:r>
      <w:r w:rsidRPr="003E258C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ограниченным широковещательным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(limited broadcast).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П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кеты, направленные по такому адресу рассылаются всем узлам той подсети, в которой находится отправитель пакета. Также возможна другая форма записи ограниченного широковещательно адреса – все биты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 равны 1, а все биты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сети равны 0.</w:t>
      </w:r>
    </w:p>
    <w:p w:rsidR="003E258C" w:rsidRPr="003E258C" w:rsidRDefault="003E258C" w:rsidP="003E258C">
      <w:pPr>
        <w:numPr>
          <w:ilvl w:val="0"/>
          <w:numId w:val="11"/>
        </w:numPr>
        <w:tabs>
          <w:tab w:val="num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 все биты ID хоста равны 1 (при этом все биты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сети не равны 0, т.е. задается определенная сеть, а не сеть отправителя), адрес называется </w:t>
      </w:r>
      <w:r w:rsidRPr="003E258C">
        <w:rPr>
          <w:rFonts w:ascii="Times New Roman" w:eastAsia="Times New Roman" w:hAnsi="Times New Roman" w:cs="Times New Roman"/>
          <w:b/>
          <w:i/>
          <w:iCs/>
          <w:sz w:val="28"/>
          <w:szCs w:val="28"/>
          <w:lang w:eastAsia="ru-RU"/>
        </w:rPr>
        <w:t>широковещательным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(broadcast);</w:t>
      </w:r>
      <w:r w:rsidRPr="003E258C">
        <w:rPr>
          <w:rFonts w:ascii="Times New Roman" w:eastAsia="Times New Roman" w:hAnsi="Times New Roman" w:cs="Times New Roman"/>
          <w:i/>
          <w:iCs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пакеты, имеющие широковещательный адрес, доставляются всем узлам подсети назначения.</w:t>
      </w:r>
    </w:p>
    <w:p w:rsidR="003E258C" w:rsidRPr="003E258C" w:rsidRDefault="003E258C" w:rsidP="003E258C">
      <w:pPr>
        <w:numPr>
          <w:ilvl w:val="0"/>
          <w:numId w:val="11"/>
        </w:numPr>
        <w:tabs>
          <w:tab w:val="num" w:pos="0"/>
          <w:tab w:val="left" w:pos="851"/>
        </w:tabs>
        <w:autoSpaceDE w:val="0"/>
        <w:autoSpaceDN w:val="0"/>
        <w:adjustRightInd w:val="0"/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 все биты ID хоста равны 0, адрес считается </w:t>
      </w:r>
      <w:r w:rsidRPr="003E25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идентификатором подсети</w:t>
      </w:r>
      <w:r w:rsidRPr="003E258C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fldChar w:fldCharType="begin"/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 XE "</w:instrText>
      </w:r>
      <w:r w:rsidRPr="003E258C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instrText>идентификатор подсети</w:instrTex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instrText xml:space="preserve">" </w:instrText>
      </w:r>
      <w:r w:rsidRPr="003E258C">
        <w:rPr>
          <w:rFonts w:ascii="Times New Roman" w:eastAsia="Times New Roman" w:hAnsi="Times New Roman" w:cs="Times New Roman"/>
          <w:b/>
          <w:i/>
          <w:sz w:val="28"/>
          <w:szCs w:val="28"/>
          <w:u w:val="single"/>
          <w:lang w:eastAsia="ru-RU"/>
        </w:rPr>
        <w:fldChar w:fldCharType="end"/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subnet ID)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Наличие особых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ов объясняет, почему из диапазона доступных адресов исключаются два адреса – это случаи, когда все биты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 равны 1 или 0. Например, в сети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класса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С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256, а 254 узлов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keepNext/>
        <w:spacing w:before="280" w:after="280" w:line="240" w:lineRule="auto"/>
        <w:jc w:val="center"/>
        <w:outlineLvl w:val="1"/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</w:pPr>
      <w:bookmarkStart w:id="8" w:name="_Toc293699798"/>
      <w:bookmarkStart w:id="9" w:name="_Toc447899387"/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  <w:t>6.</w:t>
      </w:r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highlight w:val="yellow"/>
          <w:lang w:eastAsia="ru-RU"/>
        </w:rPr>
        <w:t>4. Разработка программы определения ID подсети и ID хоста    по заданному IP-адресу и маске подсети</w:t>
      </w:r>
      <w:bookmarkEnd w:id="8"/>
      <w:bookmarkEnd w:id="9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ходными данными программы являются IP-адрес (переменная  типа 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unsigned long ip;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) и маска подсети (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unsigned long mask;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). Необходимо определить ID подсети (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unsigned long subnet;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) и  ID хоста</w:t>
      </w:r>
      <w:r w:rsidRPr="003E258C">
        <w:rPr>
          <w:rFonts w:ascii="Consolas" w:eastAsia="Calibri" w:hAnsi="Consolas" w:cs="Consolas"/>
          <w:color w:val="000000"/>
          <w:lang w:eastAsia="ru-RU"/>
        </w:rPr>
        <w:t xml:space="preserve">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unsigned long host;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). 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помнив определение маски, можно интерпретировать номер подсети как  те биты, которые в маске равны 1. Тогда,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сети можно получить, применив к IP-адресу и маске операцию логического умножения, или конъюнкции (AND):</w: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sz w:val="19"/>
          <w:szCs w:val="19"/>
          <w:lang w:eastAsia="ru-RU"/>
        </w:rPr>
      </w:pP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jc w:val="both"/>
        <w:rPr>
          <w:rFonts w:ascii="Courier New" w:eastAsia="Calibri" w:hAnsi="Courier New" w:cs="Courier New"/>
          <w:noProof/>
          <w:lang w:val="en-US"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>
                <wp:extent cx="5386070" cy="305435"/>
                <wp:effectExtent l="0" t="0" r="24130" b="18415"/>
                <wp:docPr id="715" name="Прямоугольник 7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86070" cy="305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58C" w:rsidRPr="00787193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87193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subnet = ip &amp; mask;</w:t>
                            </w:r>
                          </w:p>
                          <w:p w:rsidR="003E258C" w:rsidRPr="00787193" w:rsidRDefault="003E258C" w:rsidP="003E258C">
                            <w:pPr>
                              <w:rPr>
                                <w:rFonts w:eastAsia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715" o:spid="_x0000_s1079" style="width:424.1pt;height:24.0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">
                <v:textbox>
                  <w:txbxContent>
                    <w:p w:rsidR="003E258C" w:rsidRPr="00787193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87193">
                        <w:rPr>
                          <w:rFonts w:ascii="Courier New" w:eastAsia="Calibri" w:hAnsi="Courier New" w:cs="Courier New"/>
                          <w:noProof/>
                        </w:rPr>
                        <w:t>subnet = ip &amp; mask;</w:t>
                      </w:r>
                    </w:p>
                    <w:p w:rsidR="003E258C" w:rsidRPr="00787193" w:rsidRDefault="003E258C" w:rsidP="003E258C">
                      <w:pPr>
                        <w:rPr>
                          <w:rFonts w:eastAsia="Calibri"/>
                        </w:rPr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3E258C" w:rsidRPr="003E258C" w:rsidRDefault="003E258C" w:rsidP="003E258C">
      <w:pPr>
        <w:autoSpaceDE w:val="0"/>
        <w:autoSpaceDN w:val="0"/>
        <w:adjustRightInd w:val="0"/>
        <w:spacing w:after="0" w:line="240" w:lineRule="auto"/>
        <w:rPr>
          <w:rFonts w:ascii="Consolas" w:eastAsia="Calibri" w:hAnsi="Consolas" w:cs="Consolas"/>
          <w:sz w:val="19"/>
          <w:szCs w:val="19"/>
          <w:lang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Чтобы получить ID хоста, нужно в битах, отвечающих за номер подсети, поставить нули:</w:t>
      </w: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>
                <wp:extent cx="5386070" cy="282575"/>
                <wp:effectExtent l="0" t="0" r="24130" b="22225"/>
                <wp:docPr id="714" name="Прямоугольник 7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86070" cy="282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58C" w:rsidRPr="00787193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87193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host = ip &amp; ~mask;</w:t>
                            </w:r>
                          </w:p>
                          <w:p w:rsidR="003E258C" w:rsidRPr="00717B4D" w:rsidRDefault="003E258C" w:rsidP="003E258C">
                            <w:pPr>
                              <w:rPr>
                                <w:rFonts w:eastAsia="Calibri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714" o:spid="_x0000_s1080" style="width:424.1pt;height:22.2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">
                <v:textbox>
                  <w:txbxContent>
                    <w:p w:rsidR="003E258C" w:rsidRPr="00787193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87193">
                        <w:rPr>
                          <w:rFonts w:ascii="Courier New" w:eastAsia="Calibri" w:hAnsi="Courier New" w:cs="Courier New"/>
                          <w:noProof/>
                        </w:rPr>
                        <w:t>host = ip &amp; ~mask;</w:t>
                      </w:r>
                    </w:p>
                    <w:p w:rsidR="003E258C" w:rsidRPr="00717B4D" w:rsidRDefault="003E258C" w:rsidP="003E258C">
                      <w:pPr>
                        <w:rPr>
                          <w:rFonts w:eastAsia="Calibri"/>
                        </w:rPr>
                      </w:pPr>
                    </w:p>
                  </w:txbxContent>
                </v:textbox>
                <w10:anchorlock/>
              </v:rect>
            </w:pict>
          </mc:Fallback>
        </mc:AlternateContent>
      </w: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Чтобы получить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roadcast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 необходимо выполнить:</w:t>
      </w: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inline distT="0" distB="0" distL="0" distR="0">
                <wp:extent cx="5386070" cy="282575"/>
                <wp:effectExtent l="0" t="0" r="24130" b="22225"/>
                <wp:docPr id="713" name="Прямоугольник 7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86070" cy="282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58C" w:rsidRPr="00F425D9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F425D9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broadcast = ip &amp; mask | ~mask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713" o:spid="_x0000_s1081" style="width:424.1pt;height:22.25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">
                <v:textbox>
                  <w:txbxContent>
                    <w:p w:rsidR="003E258C" w:rsidRPr="00F425D9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F425D9">
                        <w:rPr>
                          <w:rFonts w:ascii="Courier New" w:eastAsia="Calibri" w:hAnsi="Courier New" w:cs="Courier New"/>
                          <w:noProof/>
                        </w:rPr>
                        <w:t>broadcast = ip &amp; mask | ~mask;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усть задан IP-адрес  192.168.89.16, маска подсети 255.255.0.0. </w:t>
      </w:r>
    </w:p>
    <w:p w:rsidR="003E258C" w:rsidRPr="003E258C" w:rsidRDefault="003E258C" w:rsidP="003E258C">
      <w:pPr>
        <w:spacing w:before="120"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192.168.89.16= 11000000.10101000.01011001.00010000,</w:t>
      </w:r>
    </w:p>
    <w:p w:rsidR="003E258C" w:rsidRPr="003E258C" w:rsidRDefault="003E258C" w:rsidP="003E258C">
      <w:pPr>
        <w:spacing w:after="12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255.255.0.0 = 11111111.11111111.00000000.00000000 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лучим ID подсети: 192.168.0.0. ID хоста: 0.0.89.16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Broadcast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: 192.168.255.255 (рис. 6.4)</w:t>
      </w:r>
    </w:p>
    <w:p w:rsidR="003E258C" w:rsidRPr="003E258C" w:rsidRDefault="003E258C" w:rsidP="003E258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400675" cy="2085975"/>
            <wp:effectExtent l="0" t="0" r="9525" b="9525"/>
            <wp:docPr id="710" name="Рисунок 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58C" w:rsidRPr="003E258C" w:rsidRDefault="003E258C" w:rsidP="003E258C">
      <w:pPr>
        <w:spacing w:before="120" w:after="0" w:line="240" w:lineRule="auto"/>
        <w:contextualSpacing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Рис. 6.4. Результат выполнения программы</w:t>
      </w:r>
    </w:p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9525</wp:posOffset>
                </wp:positionH>
                <wp:positionV relativeFrom="paragraph">
                  <wp:posOffset>708025</wp:posOffset>
                </wp:positionV>
                <wp:extent cx="5386070" cy="1224280"/>
                <wp:effectExtent l="0" t="0" r="24130" b="13970"/>
                <wp:wrapTopAndBottom/>
                <wp:docPr id="712" name="Прямоугольник 7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86070" cy="1224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bool CheckAddress(char* ip_)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{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int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points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=0,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 xml:space="preserve">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количество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точек</w:t>
                            </w:r>
                          </w:p>
                          <w:p w:rsidR="003E258C" w:rsidRPr="0006107E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numbers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=0;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 xml:space="preserve">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значение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ктета</w:t>
                            </w:r>
                          </w:p>
                          <w:p w:rsidR="003E258C" w:rsidRPr="0006107E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char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* 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buff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;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буффер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для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дного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ктета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buff = new char[3];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Прямоугольник 712" o:spid="_x0000_s1082" style="position:absolute;left:0;text-align:left;margin-left:.75pt;margin-top:55.75pt;width:424.1pt;height:96.4p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">
                <v:textbox>
                  <w:txbxContent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bool CheckAddress(char* ip_)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{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int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points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=0,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 xml:space="preserve">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количество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точек</w:t>
                      </w:r>
                    </w:p>
                    <w:p w:rsidR="003E258C" w:rsidRPr="0006107E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numbers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>=0;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 xml:space="preserve">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значение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ктета</w:t>
                      </w:r>
                    </w:p>
                    <w:p w:rsidR="003E258C" w:rsidRPr="0006107E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char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* 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buff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>;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буффер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для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дного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ктета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06107E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buff = new char[3];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</w:p>
                  </w:txbxContent>
                </v:textbox>
                <w10:wrap type="topAndBottom"/>
              </v:rect>
            </w:pict>
          </mc:Fallback>
        </mc:AlternateConten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ходе выполнения задания необходимо проверить пределы допустимого диапазона октета: от 0 до 255, что и выполняет функция </w:t>
      </w:r>
      <w:r w:rsidRPr="003E258C">
        <w:rPr>
          <w:rFonts w:ascii="Courier New" w:eastAsia="Calibri" w:hAnsi="Courier New" w:cs="Courier New"/>
          <w:noProof/>
          <w:color w:val="000000"/>
          <w:sz w:val="24"/>
          <w:szCs w:val="24"/>
          <w:lang w:val="en-US" w:eastAsia="ru-RU"/>
        </w:rPr>
        <w:t>CheckAddress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mc:AlternateContent>
          <mc:Choice Requires="wps">
            <w:drawing>
              <wp:inline distT="0" distB="0" distL="0" distR="0">
                <wp:extent cx="5386070" cy="5796280"/>
                <wp:effectExtent l="0" t="0" r="24130" b="13970"/>
                <wp:docPr id="711" name="Прямоугольник 7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 flipV="1">
                          <a:off x="0" y="0"/>
                          <a:ext cx="5386070" cy="57962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for(int i=0;ip_[i]!='\0';i++)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{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 xml:space="preserve">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для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строки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P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-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адреса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f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(</w:t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p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_[</w:t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]&lt;='9'&amp;&amp; </w:t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p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_[</w:t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]&gt;='0') 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если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цифра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 xml:space="preserve">   {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f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(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numbers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&gt;3) 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return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false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;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>//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если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больше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трех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чисел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в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ктете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 –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шибка</w:t>
                            </w:r>
                          </w:p>
                          <w:p w:rsidR="003E258C" w:rsidRPr="007D0AC2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buff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[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numbers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++]=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p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_[</w:t>
                            </w:r>
                            <w:r w:rsidRPr="0006107E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i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];</w:t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7D0AC2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>//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скопировать в буффер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 xml:space="preserve">   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}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 xml:space="preserve">else 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ind w:left="1416" w:firstLine="708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if(ip_[i]=='.') //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если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точка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{</w:t>
                            </w:r>
                          </w:p>
                          <w:p w:rsidR="003E258C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 xml:space="preserve">if(atoi(buff)&gt;255) 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ind w:left="2832" w:firstLine="708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// проверить диапазон октета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return false;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if(numbers==0)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ind w:left="2832" w:firstLine="708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//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если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числа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нет</w:t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 xml:space="preserve"> - </w:t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ошибка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return false;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numbers=0;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points++;</w:t>
                            </w:r>
                          </w:p>
                          <w:p w:rsidR="003E258C" w:rsidRPr="004C1B27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ind w:left="2124" w:firstLine="708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delete[]buff;</w:t>
                            </w:r>
                          </w:p>
                          <w:p w:rsidR="003E258C" w:rsidRPr="004C1B27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buff = new char[3];</w:t>
                            </w:r>
                          </w:p>
                          <w:p w:rsidR="003E258C" w:rsidRPr="004C1B27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3E258C" w:rsidRPr="004C1B27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>else return false;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4C1B27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}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</w:p>
                          <w:p w:rsidR="003E258C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>if(points!=3)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ind w:firstLine="708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// если количство точек в IP-адресе не 3 - ошибка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>return false;</w:t>
                            </w:r>
                          </w:p>
                          <w:p w:rsidR="003E258C" w:rsidRPr="00D652A8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  <w:t xml:space="preserve">if(numbers==0||numbers&gt;3) 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D652A8">
                              <w:rPr>
                                <w:rFonts w:ascii="Courier New" w:eastAsia="Calibri" w:hAnsi="Courier New" w:cs="Courier New"/>
                                <w:noProof/>
                                <w:lang w:val="en-US"/>
                              </w:rPr>
                              <w:tab/>
                            </w: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return false;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ab/>
                              <w:t>return true;</w:t>
                            </w:r>
                          </w:p>
                          <w:p w:rsidR="003E258C" w:rsidRPr="00386E34" w:rsidRDefault="003E258C" w:rsidP="003E258C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</w:pPr>
                            <w:r w:rsidRPr="00386E34">
                              <w:rPr>
                                <w:rFonts w:ascii="Courier New" w:eastAsia="Calibri" w:hAnsi="Courier New" w:cs="Courier New"/>
                                <w:noProof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id="Прямоугольник 711" o:spid="_x0000_s1083" style="width:424.1pt;height:456.4pt;flip:y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">
                <v:textbox>
                  <w:txbxContent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for(int i=0;ip_[i]!='\0';i++)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{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 xml:space="preserve">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для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строки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P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-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адреса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f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(</w:t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p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_[</w:t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]&lt;='9'&amp;&amp; </w:t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p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_[</w:t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]&gt;='0') 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если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цифра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 xml:space="preserve">   {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f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(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numbers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&gt;3) 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return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false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;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>//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если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больше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трех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чисел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в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ктете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 xml:space="preserve"> –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шибка</w:t>
                      </w:r>
                    </w:p>
                    <w:p w:rsidR="003E258C" w:rsidRPr="007D0AC2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buff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[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numbers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++]=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p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_[</w:t>
                      </w:r>
                      <w:r w:rsidRPr="0006107E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i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>];</w:t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7D0AC2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>//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скопировать в буффер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 xml:space="preserve">   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}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 xml:space="preserve">else 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ind w:left="1416" w:firstLine="708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if(ip_[i]=='.') //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если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точка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{</w:t>
                      </w:r>
                    </w:p>
                    <w:p w:rsidR="003E258C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 xml:space="preserve">if(atoi(buff)&gt;255) 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ind w:left="2832" w:firstLine="708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// проверить диапазон октета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return false;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if(numbers==0)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ind w:left="2832" w:firstLine="708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//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если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числа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нет</w:t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 xml:space="preserve"> - </w:t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ошибка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return false;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numbers=0;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points++;</w:t>
                      </w:r>
                    </w:p>
                    <w:p w:rsidR="003E258C" w:rsidRPr="004C1B27" w:rsidRDefault="003E258C" w:rsidP="003E258C">
                      <w:pPr>
                        <w:autoSpaceDE w:val="0"/>
                        <w:autoSpaceDN w:val="0"/>
                        <w:adjustRightInd w:val="0"/>
                        <w:ind w:left="2124" w:firstLine="708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delete[]buff;</w:t>
                      </w:r>
                    </w:p>
                    <w:p w:rsidR="003E258C" w:rsidRPr="004C1B27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buff = new char[3];</w:t>
                      </w:r>
                    </w:p>
                    <w:p w:rsidR="003E258C" w:rsidRPr="004C1B27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}</w:t>
                      </w:r>
                    </w:p>
                    <w:p w:rsidR="003E258C" w:rsidRPr="004C1B27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>else return false;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4C1B27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}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</w:p>
                    <w:p w:rsidR="003E258C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>if(points!=3)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ind w:firstLine="708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// если количство точек в IP-адресе не 3 - ошибка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>return false;</w:t>
                      </w:r>
                    </w:p>
                    <w:p w:rsidR="003E258C" w:rsidRPr="00D652A8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  <w:t xml:space="preserve">if(numbers==0||numbers&gt;3) 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D652A8">
                        <w:rPr>
                          <w:rFonts w:ascii="Courier New" w:eastAsia="Calibri" w:hAnsi="Courier New" w:cs="Courier New"/>
                          <w:noProof/>
                          <w:lang w:val="en-US"/>
                        </w:rPr>
                        <w:tab/>
                      </w: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return false;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ab/>
                        <w:t>return true;</w:t>
                      </w:r>
                    </w:p>
                    <w:p w:rsidR="003E258C" w:rsidRPr="00386E34" w:rsidRDefault="003E258C" w:rsidP="003E258C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Courier New" w:eastAsia="Calibri" w:hAnsi="Courier New" w:cs="Courier New"/>
                          <w:noProof/>
                        </w:rPr>
                      </w:pPr>
                      <w:r w:rsidRPr="00386E34">
                        <w:rPr>
                          <w:rFonts w:ascii="Courier New" w:eastAsia="Calibri" w:hAnsi="Courier New" w:cs="Courier New"/>
                          <w:noProof/>
                        </w:rPr>
                        <w:t>}</w:t>
                      </w:r>
                    </w:p>
                  </w:txbxContent>
                </v:textbox>
                <w10:anchorlock/>
              </v:rect>
            </w:pict>
          </mc:Fallback>
        </mc:AlternateConten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Cs w:val="28"/>
          <w:lang w:eastAsia="ru-RU"/>
        </w:rPr>
      </w:pPr>
    </w:p>
    <w:p w:rsidR="003E258C" w:rsidRPr="003E258C" w:rsidRDefault="003E258C" w:rsidP="003E258C">
      <w:pPr>
        <w:spacing w:after="12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тем необходимо выполнить преобразование строки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адреса (16 символов) в десятично-точечной нотации, содержащей 4 группы по 3 символа (октета), разделенных точками, в число 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unsigned long</w:t>
      </w:r>
      <w:r w:rsidRPr="003E258C">
        <w:rPr>
          <w:rFonts w:ascii="Consolas" w:eastAsia="Calibri" w:hAnsi="Consolas" w:cs="Consolas"/>
          <w:color w:val="000000"/>
          <w:lang w:eastAsia="ru-RU"/>
        </w:rPr>
        <w:t xml:space="preserve">. 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 можно выполнить, написав собственную функцию проверки и преобразования </w:t>
      </w:r>
      <w:r w:rsidRPr="003E258C">
        <w:rPr>
          <w:rFonts w:ascii="Courier New" w:eastAsia="Calibri" w:hAnsi="Courier New" w:cs="Courier New"/>
          <w:noProof/>
          <w:sz w:val="24"/>
          <w:szCs w:val="24"/>
          <w:lang w:eastAsia="ru-RU"/>
        </w:rPr>
        <w:t>CharToULong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4"/>
      </w:tblGrid>
      <w:tr w:rsidR="003E258C" w:rsidRPr="003E258C" w:rsidTr="0089692F">
        <w:trPr>
          <w:trHeight w:val="70"/>
        </w:trPr>
        <w:tc>
          <w:tcPr>
            <w:tcW w:w="85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ul CharToLong(char* ip_)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ul out=0;//число для IP-адреса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char *buff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buff=new char[3]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//буфер для хранения одного октета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</w:p>
        </w:tc>
      </w:tr>
      <w:tr w:rsidR="003E258C" w:rsidRPr="003E258C" w:rsidTr="0089692F">
        <w:trPr>
          <w:trHeight w:val="6094"/>
        </w:trPr>
        <w:tc>
          <w:tcPr>
            <w:tcW w:w="8504" w:type="dxa"/>
            <w:shd w:val="clear" w:color="auto" w:fill="auto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lastRenderedPageBreak/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for(int i=0,j=0,k=0;ip_[i]!='\0';i++,j++)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 xml:space="preserve">if(ip_[i]!='.')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//если не точка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buff[j]=ip_[i]; // записать символ в буфер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if(ip_[i]=='.'||ip_[i+1]=='\0')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// если следующий октет или последний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 xml:space="preserve">out&lt;&lt;=8;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//сдвинуть число на 8 бит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 xml:space="preserve">if(atoi(buff)&gt;255) 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return NULL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// еcли октет больше 255 – ошибка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out += (ul)atoi(buff)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 xml:space="preserve">//преобразовать и добавить 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ind w:left="1416" w:firstLine="708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 xml:space="preserve">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//к числу IP-адреса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k++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j=-1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delete[]buff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buff=new char[3]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}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}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ab/>
              <w:t>return out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}</w:t>
            </w:r>
          </w:p>
        </w:tc>
      </w:tr>
    </w:tbl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lang w:eastAsia="ru-RU"/>
        </w:rPr>
      </w:pPr>
    </w:p>
    <w:p w:rsidR="003E258C" w:rsidRPr="003E258C" w:rsidRDefault="003E258C" w:rsidP="003E258C">
      <w:pPr>
        <w:spacing w:after="36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налогично для маски следует проверить пределы допустимого диапазона октета: от 0 до 255 и выполнить преобразование в число. После чего, надо проверить корректность задания маски подсети.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04"/>
      </w:tblGrid>
      <w:tr w:rsidR="003E258C" w:rsidRPr="003E258C" w:rsidTr="0089692F">
        <w:trPr>
          <w:trHeight w:val="3742"/>
        </w:trPr>
        <w:tc>
          <w:tcPr>
            <w:tcW w:w="8504" w:type="dxa"/>
            <w:shd w:val="clear" w:color="auto" w:fill="auto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ul ip,mask,host,subnet, broadcast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char *ip_,*mask_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bool flag=true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ip_=new char[16]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mask_=new char[16]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 xml:space="preserve">do 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if(!flag) cout&lt;&lt;"Неверно введён адрес!"&lt;&lt;endl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cout&lt;&lt;"IP: "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cin&gt;&gt;ip_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}while(!(flag=CheckAddress(ip_)))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</w:p>
        </w:tc>
      </w:tr>
    </w:tbl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61"/>
      </w:tblGrid>
      <w:tr w:rsidR="003E258C" w:rsidRPr="003E258C" w:rsidTr="0089692F">
        <w:trPr>
          <w:trHeight w:val="4237"/>
        </w:trPr>
        <w:tc>
          <w:tcPr>
            <w:tcW w:w="8561" w:type="dxa"/>
            <w:shd w:val="clear" w:color="auto" w:fill="auto"/>
          </w:tcPr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lastRenderedPageBreak/>
              <w:tab/>
              <w:t>ip=CharToLong(ip_)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flag=true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before="120"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do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if(!flag) cout&lt;&lt;"Неправильная маска!"&lt;&lt;endl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flag=true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do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{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 xml:space="preserve">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 xml:space="preserve"> if(!flag) cout&lt;&lt;"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Неверно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 xml:space="preserve">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введена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 xml:space="preserve"> 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eastAsia="ru-RU"/>
              </w:rPr>
              <w:t>маска</w:t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>!"&lt;&lt;endl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 xml:space="preserve">      cout&lt;&lt;"Маска: "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 xml:space="preserve">      cin&gt;&gt;mask_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}while(!(flag=CheckAddress(mask_)))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</w: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mask=CharToLong(mask_);</w:t>
            </w:r>
          </w:p>
          <w:p w:rsidR="003E258C" w:rsidRPr="003E258C" w:rsidRDefault="003E258C" w:rsidP="003E258C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val="en-US" w:eastAsia="ru-RU"/>
              </w:rPr>
            </w:pPr>
            <w:r w:rsidRPr="003E258C">
              <w:rPr>
                <w:rFonts w:ascii="Courier New" w:eastAsia="Calibri" w:hAnsi="Courier New" w:cs="Courier New"/>
                <w:noProof/>
                <w:sz w:val="24"/>
                <w:szCs w:val="24"/>
                <w:lang w:val="en-US" w:eastAsia="ru-RU"/>
              </w:rPr>
              <w:tab/>
              <w:t>}while(!(flag=CheckMask(mask)));</w:t>
            </w:r>
          </w:p>
        </w:tc>
      </w:tr>
    </w:tbl>
    <w:p w:rsidR="003E258C" w:rsidRPr="003E258C" w:rsidRDefault="003E258C" w:rsidP="003E258C">
      <w:pPr>
        <w:spacing w:after="0" w:line="240" w:lineRule="auto"/>
        <w:jc w:val="both"/>
        <w:rPr>
          <w:rFonts w:ascii="Times New Roman" w:eastAsia="Times New Roman" w:hAnsi="Times New Roman" w:cs="Times New Roman"/>
          <w:lang w:val="en-US" w:eastAsia="ru-RU"/>
        </w:rPr>
      </w:pP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ыполнить вычисления ID подсети,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хоста; преобразовать их к форматированной строке и вывести результат (рис. 6.4).</w:t>
      </w:r>
    </w:p>
    <w:p w:rsidR="003E258C" w:rsidRPr="003E258C" w:rsidRDefault="003E258C" w:rsidP="003E258C">
      <w:pPr>
        <w:keepNext/>
        <w:spacing w:before="280" w:after="280" w:line="240" w:lineRule="auto"/>
        <w:jc w:val="center"/>
        <w:outlineLvl w:val="1"/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</w:pPr>
      <w:bookmarkStart w:id="10" w:name="_Toc447899388"/>
      <w:r w:rsidRPr="003E258C">
        <w:rPr>
          <w:rFonts w:ascii="Times New Roman" w:eastAsia="Times New Roman" w:hAnsi="Times New Roman" w:cs="Arial"/>
          <w:b/>
          <w:bCs/>
          <w:iCs/>
          <w:sz w:val="28"/>
          <w:szCs w:val="28"/>
          <w:lang w:eastAsia="ru-RU"/>
        </w:rPr>
        <w:t>6.5. Лабораторная работа №8</w:t>
      </w:r>
      <w:bookmarkEnd w:id="10"/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Цель: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зучение методов определения идентификатора сети и идентификатора хоста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Задание: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Лабораторная работа заключается в разработке программы, выполняющей по введенному IP-адресу и маске определение Network ID и Host ID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b/>
          <w:sz w:val="28"/>
          <w:szCs w:val="28"/>
          <w:lang w:val="en-US" w:eastAsia="ru-RU"/>
        </w:rPr>
        <w:t>Дополнительные задания:</w:t>
      </w:r>
    </w:p>
    <w:p w:rsidR="003E258C" w:rsidRPr="003E258C" w:rsidRDefault="003E258C" w:rsidP="003E258C">
      <w:pPr>
        <w:numPr>
          <w:ilvl w:val="0"/>
          <w:numId w:val="31"/>
        </w:numPr>
        <w:tabs>
          <w:tab w:val="left" w:pos="851"/>
        </w:tabs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маски на непрерывность единиц.</w:t>
      </w:r>
    </w:p>
    <w:p w:rsidR="003E258C" w:rsidRPr="003E258C" w:rsidRDefault="003E258C" w:rsidP="003E258C">
      <w:pPr>
        <w:numPr>
          <w:ilvl w:val="0"/>
          <w:numId w:val="31"/>
        </w:numPr>
        <w:tabs>
          <w:tab w:val="left" w:pos="851"/>
        </w:tabs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правильности IP-адреса (четыре октета чисел от 0 до 255, разделенных точкой) и маски на разрешенные символы, на длину (не более 32 бит), количество октетов и т.д.</w:t>
      </w:r>
    </w:p>
    <w:p w:rsidR="003E258C" w:rsidRPr="003E258C" w:rsidRDefault="003E258C" w:rsidP="003E258C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абл. 6.2 представлены примеры корректных и некорректных </w:t>
      </w:r>
      <w:r w:rsidRPr="003E258C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-адресов и масок.</w:t>
      </w:r>
    </w:p>
    <w:p w:rsidR="003E258C" w:rsidRPr="003E258C" w:rsidRDefault="003E258C" w:rsidP="003E258C">
      <w:pPr>
        <w:spacing w:before="240" w:after="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Таблица 6.2</w:t>
      </w:r>
    </w:p>
    <w:p w:rsidR="003E258C" w:rsidRPr="003E258C" w:rsidRDefault="003E258C" w:rsidP="003E258C">
      <w:pPr>
        <w:spacing w:after="120" w:line="240" w:lineRule="auto"/>
        <w:ind w:firstLine="5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имеры правильных и неправильных </w:t>
      </w:r>
      <w:r w:rsidRPr="003E258C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IP</w:t>
      </w: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-адресов и масок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0"/>
        <w:gridCol w:w="4145"/>
      </w:tblGrid>
      <w:tr w:rsidR="003E258C" w:rsidRPr="003E258C" w:rsidTr="0089692F">
        <w:tc>
          <w:tcPr>
            <w:tcW w:w="4360" w:type="dxa"/>
          </w:tcPr>
          <w:p w:rsidR="003E258C" w:rsidRPr="003E258C" w:rsidRDefault="003E258C" w:rsidP="003E25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равильные 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P-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а</w:t>
            </w:r>
          </w:p>
        </w:tc>
        <w:tc>
          <w:tcPr>
            <w:tcW w:w="4145" w:type="dxa"/>
          </w:tcPr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72.16.192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92.168.0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0.0.1</w:t>
            </w:r>
          </w:p>
        </w:tc>
      </w:tr>
      <w:tr w:rsidR="003E258C" w:rsidRPr="003E258C" w:rsidTr="0089692F">
        <w:tc>
          <w:tcPr>
            <w:tcW w:w="4360" w:type="dxa"/>
          </w:tcPr>
          <w:p w:rsidR="003E258C" w:rsidRPr="003E258C" w:rsidRDefault="003E258C" w:rsidP="003E25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Неправильные 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IP-</w:t>
            </w: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реса</w:t>
            </w:r>
          </w:p>
        </w:tc>
        <w:tc>
          <w:tcPr>
            <w:tcW w:w="4145" w:type="dxa"/>
          </w:tcPr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6.0.0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1.1.1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0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:1:1:1</w:t>
            </w:r>
          </w:p>
        </w:tc>
      </w:tr>
    </w:tbl>
    <w:p w:rsidR="003E258C" w:rsidRPr="003E258C" w:rsidRDefault="003E258C" w:rsidP="003E258C">
      <w:pPr>
        <w:spacing w:before="240" w:after="120" w:line="24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E258C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должение таблицы 6.2</w:t>
      </w:r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60"/>
        <w:gridCol w:w="4145"/>
      </w:tblGrid>
      <w:tr w:rsidR="003E258C" w:rsidRPr="003E258C" w:rsidTr="0089692F">
        <w:tc>
          <w:tcPr>
            <w:tcW w:w="4360" w:type="dxa"/>
          </w:tcPr>
          <w:p w:rsidR="003E258C" w:rsidRPr="003E258C" w:rsidRDefault="003E258C" w:rsidP="003E25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авильная маска</w:t>
            </w:r>
          </w:p>
        </w:tc>
        <w:tc>
          <w:tcPr>
            <w:tcW w:w="4145" w:type="dxa"/>
          </w:tcPr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5.0.0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5.240.0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5.255.128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255.255.255.240</w:t>
            </w:r>
          </w:p>
        </w:tc>
      </w:tr>
      <w:tr w:rsidR="003E258C" w:rsidRPr="003E258C" w:rsidTr="0089692F">
        <w:tc>
          <w:tcPr>
            <w:tcW w:w="4360" w:type="dxa"/>
          </w:tcPr>
          <w:p w:rsidR="003E258C" w:rsidRPr="003E258C" w:rsidRDefault="003E258C" w:rsidP="003E258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lastRenderedPageBreak/>
              <w:t>Неправильная маска</w:t>
            </w:r>
          </w:p>
        </w:tc>
        <w:tc>
          <w:tcPr>
            <w:tcW w:w="4145" w:type="dxa"/>
          </w:tcPr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.255.0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5.0.255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55.240.255.0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1.1.1</w:t>
            </w:r>
          </w:p>
          <w:p w:rsidR="003E258C" w:rsidRPr="003E258C" w:rsidRDefault="003E258C" w:rsidP="003E258C">
            <w:pPr>
              <w:spacing w:after="0" w:line="240" w:lineRule="auto"/>
              <w:ind w:left="494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3E258C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0.0.0.128</w:t>
            </w:r>
          </w:p>
        </w:tc>
      </w:tr>
    </w:tbl>
    <w:p w:rsidR="003E258C" w:rsidRPr="003E258C" w:rsidRDefault="003E258C" w:rsidP="003E258C">
      <w:pPr>
        <w:spacing w:after="0" w:line="240" w:lineRule="auto"/>
        <w:ind w:firstLine="510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3E258C" w:rsidRPr="003E258C" w:rsidRDefault="003E258C" w:rsidP="003E258C">
      <w:pPr>
        <w:numPr>
          <w:ilvl w:val="0"/>
          <w:numId w:val="31"/>
        </w:numPr>
        <w:tabs>
          <w:tab w:val="left" w:pos="851"/>
        </w:tabs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E258C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чет широковещательного (broadcast) адреса по известному IP-адресу и маске.</w:t>
      </w:r>
    </w:p>
    <w:p w:rsidR="004E4230" w:rsidRPr="003E258C" w:rsidRDefault="004E4230" w:rsidP="003E258C">
      <w:bookmarkStart w:id="11" w:name="_GoBack"/>
      <w:bookmarkEnd w:id="11"/>
    </w:p>
    <w:sectPr w:rsidR="004E4230" w:rsidRPr="003E258C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F0963" w:rsidRDefault="003E258C">
    <w:pPr>
      <w:pStyle w:val="a3"/>
      <w:jc w:val="right"/>
    </w:pPr>
    <w:r>
      <w:fldChar w:fldCharType="begin"/>
    </w:r>
    <w:r>
      <w:instrText xml:space="preserve"> PAGE   \* MERGEFORMAT </w:instrText>
    </w:r>
    <w:r>
      <w:fldChar w:fldCharType="separate"/>
    </w:r>
    <w:r>
      <w:rPr>
        <w:noProof/>
      </w:rPr>
      <w:t>4</w:t>
    </w:r>
    <w:r>
      <w:fldChar w:fldCharType="end"/>
    </w:r>
  </w:p>
  <w:p w:rsidR="005F0963" w:rsidRDefault="003E258C">
    <w:pPr>
      <w:pStyle w:val="a3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37C66"/>
    <w:multiLevelType w:val="hybridMultilevel"/>
    <w:tmpl w:val="4DE4912C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03864DC6"/>
    <w:multiLevelType w:val="hybridMultilevel"/>
    <w:tmpl w:val="4E7C8430"/>
    <w:lvl w:ilvl="0" w:tplc="A072E15E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2">
    <w:nsid w:val="03882C1F"/>
    <w:multiLevelType w:val="hybridMultilevel"/>
    <w:tmpl w:val="D7963850"/>
    <w:lvl w:ilvl="0" w:tplc="4CDAA39E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3">
    <w:nsid w:val="045F50CD"/>
    <w:multiLevelType w:val="hybridMultilevel"/>
    <w:tmpl w:val="4FEEAD66"/>
    <w:lvl w:ilvl="0" w:tplc="80AA7692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>
    <w:nsid w:val="0581519C"/>
    <w:multiLevelType w:val="hybridMultilevel"/>
    <w:tmpl w:val="4ADAF6D6"/>
    <w:lvl w:ilvl="0" w:tplc="1E46E12E">
      <w:start w:val="172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BFB4334"/>
    <w:multiLevelType w:val="hybridMultilevel"/>
    <w:tmpl w:val="D91EEB7C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127B3F82"/>
    <w:multiLevelType w:val="hybridMultilevel"/>
    <w:tmpl w:val="4D36859E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7">
    <w:nsid w:val="158A0035"/>
    <w:multiLevelType w:val="hybridMultilevel"/>
    <w:tmpl w:val="49849DFC"/>
    <w:lvl w:ilvl="0" w:tplc="E1E6E4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8ED042B"/>
    <w:multiLevelType w:val="hybridMultilevel"/>
    <w:tmpl w:val="0486CDC2"/>
    <w:lvl w:ilvl="0" w:tplc="E1E6E44C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>
    <w:nsid w:val="1BF83ABE"/>
    <w:multiLevelType w:val="multilevel"/>
    <w:tmpl w:val="6ACC7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8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0">
    <w:nsid w:val="1E3C2646"/>
    <w:multiLevelType w:val="hybridMultilevel"/>
    <w:tmpl w:val="EF4CC29A"/>
    <w:lvl w:ilvl="0" w:tplc="E3A6D72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1FDC76EE"/>
    <w:multiLevelType w:val="hybridMultilevel"/>
    <w:tmpl w:val="8E6A2452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0419000F">
      <w:start w:val="1"/>
      <w:numFmt w:val="decimal"/>
      <w:lvlText w:val="%4.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2F019E6"/>
    <w:multiLevelType w:val="hybridMultilevel"/>
    <w:tmpl w:val="7C3C8810"/>
    <w:lvl w:ilvl="0" w:tplc="FFFFFFF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3">
    <w:nsid w:val="31C76B2B"/>
    <w:multiLevelType w:val="multilevel"/>
    <w:tmpl w:val="476C4D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31FB24C2"/>
    <w:multiLevelType w:val="hybridMultilevel"/>
    <w:tmpl w:val="DFE62CB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5">
    <w:nsid w:val="329D72FB"/>
    <w:multiLevelType w:val="hybridMultilevel"/>
    <w:tmpl w:val="E7C2A90A"/>
    <w:lvl w:ilvl="0" w:tplc="F3E2E4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34E072B"/>
    <w:multiLevelType w:val="hybridMultilevel"/>
    <w:tmpl w:val="543AC232"/>
    <w:lvl w:ilvl="0" w:tplc="3F367B90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7">
    <w:nsid w:val="33FE49C3"/>
    <w:multiLevelType w:val="hybridMultilevel"/>
    <w:tmpl w:val="1C14914A"/>
    <w:lvl w:ilvl="0" w:tplc="0419000F">
      <w:start w:val="1"/>
      <w:numFmt w:val="decimal"/>
      <w:lvlText w:val="%1."/>
      <w:lvlJc w:val="left"/>
      <w:pPr>
        <w:ind w:left="123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18">
    <w:nsid w:val="34722FD4"/>
    <w:multiLevelType w:val="hybridMultilevel"/>
    <w:tmpl w:val="D2BAAFE4"/>
    <w:lvl w:ilvl="0" w:tplc="E48C74D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19">
    <w:nsid w:val="39384F60"/>
    <w:multiLevelType w:val="hybridMultilevel"/>
    <w:tmpl w:val="A4C48222"/>
    <w:lvl w:ilvl="0" w:tplc="0419000F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19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0">
    <w:nsid w:val="3BFF5F43"/>
    <w:multiLevelType w:val="hybridMultilevel"/>
    <w:tmpl w:val="6EF0788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C6F2D43"/>
    <w:multiLevelType w:val="hybridMultilevel"/>
    <w:tmpl w:val="3B26696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2">
    <w:nsid w:val="47BE1166"/>
    <w:multiLevelType w:val="hybridMultilevel"/>
    <w:tmpl w:val="6CA2145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23">
    <w:nsid w:val="4B4D09BF"/>
    <w:multiLevelType w:val="hybridMultilevel"/>
    <w:tmpl w:val="242645C0"/>
    <w:lvl w:ilvl="0" w:tplc="0DD8550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>
    <w:nsid w:val="551D755C"/>
    <w:multiLevelType w:val="multilevel"/>
    <w:tmpl w:val="252084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>
    <w:nsid w:val="597D5320"/>
    <w:multiLevelType w:val="hybridMultilevel"/>
    <w:tmpl w:val="573CF5F6"/>
    <w:lvl w:ilvl="0" w:tplc="E1E6E44C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6">
    <w:nsid w:val="5B1926E5"/>
    <w:multiLevelType w:val="hybridMultilevel"/>
    <w:tmpl w:val="9EAA5EE4"/>
    <w:lvl w:ilvl="0" w:tplc="3F367B9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5F01018E"/>
    <w:multiLevelType w:val="hybridMultilevel"/>
    <w:tmpl w:val="A7305098"/>
    <w:lvl w:ilvl="0" w:tplc="81BC9470">
      <w:start w:val="1"/>
      <w:numFmt w:val="bullet"/>
      <w:lvlText w:val="−"/>
      <w:lvlJc w:val="left"/>
      <w:pPr>
        <w:tabs>
          <w:tab w:val="num" w:pos="1429"/>
        </w:tabs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>
    <w:nsid w:val="60346FBE"/>
    <w:multiLevelType w:val="hybridMultilevel"/>
    <w:tmpl w:val="46E6738A"/>
    <w:lvl w:ilvl="0" w:tplc="EB4ECD98">
      <w:start w:val="1"/>
      <w:numFmt w:val="bullet"/>
      <w:lvlText w:val=""/>
      <w:lvlJc w:val="left"/>
      <w:pPr>
        <w:tabs>
          <w:tab w:val="num" w:pos="1609"/>
        </w:tabs>
        <w:ind w:left="1249" w:firstLine="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9">
    <w:nsid w:val="63D062BE"/>
    <w:multiLevelType w:val="multilevel"/>
    <w:tmpl w:val="1E0AC9A2"/>
    <w:lvl w:ilvl="0">
      <w:start w:val="1"/>
      <w:numFmt w:val="decimal"/>
      <w:lvlText w:val="%1)"/>
      <w:lvlJc w:val="left"/>
      <w:pPr>
        <w:ind w:left="928" w:hanging="360"/>
      </w:pPr>
      <w:rPr>
        <w:rFonts w:ascii="Times New Roman" w:hAnsi="Times New Roman" w:cs="Times New Roman" w:hint="default"/>
        <w:sz w:val="28"/>
        <w:szCs w:val="28"/>
      </w:rPr>
    </w:lvl>
    <w:lvl w:ilvl="1">
      <w:start w:val="5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0">
    <w:nsid w:val="64EF03A0"/>
    <w:multiLevelType w:val="hybridMultilevel"/>
    <w:tmpl w:val="B9963C9E"/>
    <w:lvl w:ilvl="0" w:tplc="81BC9470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6452DB2"/>
    <w:multiLevelType w:val="hybridMultilevel"/>
    <w:tmpl w:val="9E304306"/>
    <w:lvl w:ilvl="0" w:tplc="E1E6E4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03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05">
      <w:start w:val="1"/>
      <w:numFmt w:val="lowerLetter"/>
      <w:lvlText w:val="%3.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3" w:tplc="C85AC89C">
      <w:start w:val="1"/>
      <w:numFmt w:val="decimal"/>
      <w:lvlText w:val="%4)"/>
      <w:lvlJc w:val="left"/>
      <w:pPr>
        <w:ind w:left="3315" w:hanging="795"/>
      </w:pPr>
      <w:rPr>
        <w:rFonts w:hint="default"/>
      </w:rPr>
    </w:lvl>
    <w:lvl w:ilvl="4" w:tplc="041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67115264"/>
    <w:multiLevelType w:val="hybridMultilevel"/>
    <w:tmpl w:val="1A64BCC6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3">
    <w:nsid w:val="67F31396"/>
    <w:multiLevelType w:val="hybridMultilevel"/>
    <w:tmpl w:val="44EA43DC"/>
    <w:lvl w:ilvl="0" w:tplc="E3A6D728">
      <w:start w:val="1"/>
      <w:numFmt w:val="bullet"/>
      <w:lvlText w:val=""/>
      <w:lvlJc w:val="left"/>
      <w:pPr>
        <w:ind w:left="1636" w:hanging="360"/>
      </w:pPr>
      <w:rPr>
        <w:rFonts w:ascii="Symbol" w:hAnsi="Symbol" w:cs="Times New Roman" w:hint="default"/>
      </w:rPr>
    </w:lvl>
    <w:lvl w:ilvl="1" w:tplc="04190003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abstractNum w:abstractNumId="34">
    <w:nsid w:val="684447B1"/>
    <w:multiLevelType w:val="hybridMultilevel"/>
    <w:tmpl w:val="152465F4"/>
    <w:lvl w:ilvl="0" w:tplc="E3A6D72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68765708"/>
    <w:multiLevelType w:val="hybridMultilevel"/>
    <w:tmpl w:val="4150FC04"/>
    <w:lvl w:ilvl="0" w:tplc="04190001">
      <w:start w:val="1"/>
      <w:numFmt w:val="bullet"/>
      <w:lvlText w:val="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6">
    <w:nsid w:val="69CD39E5"/>
    <w:multiLevelType w:val="hybridMultilevel"/>
    <w:tmpl w:val="1EAC05AA"/>
    <w:lvl w:ilvl="0" w:tplc="9168B412">
      <w:start w:val="1"/>
      <w:numFmt w:val="decimal"/>
      <w:lvlText w:val="%1."/>
      <w:lvlJc w:val="left"/>
      <w:pPr>
        <w:ind w:left="720" w:hanging="360"/>
      </w:pPr>
      <w:rPr>
        <w:rFonts w:hint="default"/>
        <w:b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69D73ABF"/>
    <w:multiLevelType w:val="hybridMultilevel"/>
    <w:tmpl w:val="00C4E0C2"/>
    <w:lvl w:ilvl="0" w:tplc="E3A6D728">
      <w:start w:val="1"/>
      <w:numFmt w:val="bullet"/>
      <w:lvlText w:val=""/>
      <w:lvlJc w:val="left"/>
      <w:pPr>
        <w:ind w:left="123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90" w:hanging="360"/>
      </w:pPr>
      <w:rPr>
        <w:rFonts w:ascii="Wingdings" w:hAnsi="Wingdings" w:hint="default"/>
      </w:rPr>
    </w:lvl>
  </w:abstractNum>
  <w:abstractNum w:abstractNumId="38">
    <w:nsid w:val="6EFB6EA6"/>
    <w:multiLevelType w:val="multilevel"/>
    <w:tmpl w:val="31829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9">
    <w:nsid w:val="76F44820"/>
    <w:multiLevelType w:val="hybridMultilevel"/>
    <w:tmpl w:val="5FA0DC94"/>
    <w:lvl w:ilvl="0" w:tplc="190C356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40">
    <w:nsid w:val="772C1785"/>
    <w:multiLevelType w:val="hybridMultilevel"/>
    <w:tmpl w:val="D8F6E5D2"/>
    <w:lvl w:ilvl="0" w:tplc="E1E6E44C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>
    <w:nsid w:val="78C3156F"/>
    <w:multiLevelType w:val="multilevel"/>
    <w:tmpl w:val="0520F1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914531F"/>
    <w:multiLevelType w:val="hybridMultilevel"/>
    <w:tmpl w:val="1C2E96BA"/>
    <w:lvl w:ilvl="0" w:tplc="04190017">
      <w:start w:val="1"/>
      <w:numFmt w:val="lowerLetter"/>
      <w:lvlText w:val="%1)"/>
      <w:lvlJc w:val="left"/>
      <w:pPr>
        <w:tabs>
          <w:tab w:val="num" w:pos="1609"/>
        </w:tabs>
        <w:ind w:left="160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329"/>
        </w:tabs>
        <w:ind w:left="232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49"/>
        </w:tabs>
        <w:ind w:left="304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69"/>
        </w:tabs>
        <w:ind w:left="376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89"/>
        </w:tabs>
        <w:ind w:left="448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209"/>
        </w:tabs>
        <w:ind w:left="520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929"/>
        </w:tabs>
        <w:ind w:left="592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49"/>
        </w:tabs>
        <w:ind w:left="664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69"/>
        </w:tabs>
        <w:ind w:left="7369" w:hanging="180"/>
      </w:pPr>
    </w:lvl>
  </w:abstractNum>
  <w:num w:numId="1">
    <w:abstractNumId w:val="8"/>
  </w:num>
  <w:num w:numId="2">
    <w:abstractNumId w:val="10"/>
  </w:num>
  <w:num w:numId="3">
    <w:abstractNumId w:val="19"/>
  </w:num>
  <w:num w:numId="4">
    <w:abstractNumId w:val="6"/>
  </w:num>
  <w:num w:numId="5">
    <w:abstractNumId w:val="2"/>
  </w:num>
  <w:num w:numId="6">
    <w:abstractNumId w:val="28"/>
  </w:num>
  <w:num w:numId="7">
    <w:abstractNumId w:val="16"/>
  </w:num>
  <w:num w:numId="8">
    <w:abstractNumId w:val="12"/>
  </w:num>
  <w:num w:numId="9">
    <w:abstractNumId w:val="5"/>
  </w:num>
  <w:num w:numId="10">
    <w:abstractNumId w:val="26"/>
  </w:num>
  <w:num w:numId="11">
    <w:abstractNumId w:val="9"/>
  </w:num>
  <w:num w:numId="12">
    <w:abstractNumId w:val="39"/>
  </w:num>
  <w:num w:numId="13">
    <w:abstractNumId w:val="31"/>
  </w:num>
  <w:num w:numId="14">
    <w:abstractNumId w:val="25"/>
  </w:num>
  <w:num w:numId="15">
    <w:abstractNumId w:val="33"/>
  </w:num>
  <w:num w:numId="16">
    <w:abstractNumId w:val="42"/>
  </w:num>
  <w:num w:numId="17">
    <w:abstractNumId w:val="4"/>
  </w:num>
  <w:num w:numId="18">
    <w:abstractNumId w:val="41"/>
  </w:num>
  <w:num w:numId="19">
    <w:abstractNumId w:val="14"/>
  </w:num>
  <w:num w:numId="20">
    <w:abstractNumId w:val="13"/>
  </w:num>
  <w:num w:numId="21">
    <w:abstractNumId w:val="24"/>
  </w:num>
  <w:num w:numId="22">
    <w:abstractNumId w:val="38"/>
  </w:num>
  <w:num w:numId="23">
    <w:abstractNumId w:val="0"/>
  </w:num>
  <w:num w:numId="24">
    <w:abstractNumId w:val="34"/>
  </w:num>
  <w:num w:numId="25">
    <w:abstractNumId w:val="22"/>
  </w:num>
  <w:num w:numId="26">
    <w:abstractNumId w:val="35"/>
  </w:num>
  <w:num w:numId="27">
    <w:abstractNumId w:val="21"/>
  </w:num>
  <w:num w:numId="28">
    <w:abstractNumId w:val="37"/>
  </w:num>
  <w:num w:numId="29">
    <w:abstractNumId w:val="40"/>
  </w:num>
  <w:num w:numId="30">
    <w:abstractNumId w:val="32"/>
  </w:num>
  <w:num w:numId="31">
    <w:abstractNumId w:val="18"/>
  </w:num>
  <w:num w:numId="32">
    <w:abstractNumId w:val="36"/>
  </w:num>
  <w:num w:numId="33">
    <w:abstractNumId w:val="20"/>
  </w:num>
  <w:num w:numId="34">
    <w:abstractNumId w:val="15"/>
  </w:num>
  <w:num w:numId="35">
    <w:abstractNumId w:val="11"/>
  </w:num>
  <w:num w:numId="36">
    <w:abstractNumId w:val="27"/>
  </w:num>
  <w:num w:numId="37">
    <w:abstractNumId w:val="17"/>
  </w:num>
  <w:num w:numId="38">
    <w:abstractNumId w:val="29"/>
  </w:num>
  <w:num w:numId="39">
    <w:abstractNumId w:val="30"/>
  </w:num>
  <w:num w:numId="40">
    <w:abstractNumId w:val="7"/>
  </w:num>
  <w:num w:numId="41">
    <w:abstractNumId w:val="3"/>
  </w:num>
  <w:num w:numId="42">
    <w:abstractNumId w:val="23"/>
  </w:num>
  <w:num w:numId="4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6650"/>
    <w:rsid w:val="002F0872"/>
    <w:rsid w:val="003E258C"/>
    <w:rsid w:val="004E4230"/>
    <w:rsid w:val="00532C88"/>
    <w:rsid w:val="00BB56F3"/>
    <w:rsid w:val="00BE66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F1BB6A-B48B-4A93-BCE5-EDA45BE1BE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iPriority="0" w:unhideWhenUsed="1"/>
    <w:lsdException w:name="index 7" w:semiHidden="1" w:uiPriority="0" w:unhideWhenUsed="1"/>
    <w:lsdException w:name="index 8" w:semiHidden="1" w:uiPriority="0" w:unhideWhenUsed="1"/>
    <w:lsdException w:name="index 9" w:semiHidden="1" w:uiPriority="0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iPriority="0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0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autoRedefine/>
    <w:qFormat/>
    <w:rsid w:val="00BE6650"/>
    <w:pPr>
      <w:keepNext/>
      <w:spacing w:after="280" w:line="240" w:lineRule="auto"/>
      <w:jc w:val="center"/>
      <w:outlineLvl w:val="0"/>
    </w:pPr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paragraph" w:styleId="2">
    <w:name w:val="heading 2"/>
    <w:basedOn w:val="a"/>
    <w:next w:val="a"/>
    <w:link w:val="20"/>
    <w:autoRedefine/>
    <w:qFormat/>
    <w:rsid w:val="00BE6650"/>
    <w:pPr>
      <w:keepNext/>
      <w:spacing w:before="280" w:after="280" w:line="240" w:lineRule="auto"/>
      <w:jc w:val="center"/>
      <w:outlineLvl w:val="1"/>
    </w:pPr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autoRedefine/>
    <w:qFormat/>
    <w:rsid w:val="00BE6650"/>
    <w:pPr>
      <w:keepNext/>
      <w:spacing w:before="280" w:after="280" w:line="240" w:lineRule="auto"/>
      <w:jc w:val="center"/>
      <w:outlineLvl w:val="2"/>
    </w:pPr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paragraph" w:styleId="4">
    <w:name w:val="heading 4"/>
    <w:basedOn w:val="a"/>
    <w:next w:val="a"/>
    <w:link w:val="40"/>
    <w:qFormat/>
    <w:rsid w:val="00BE6650"/>
    <w:pPr>
      <w:keepNext/>
      <w:spacing w:before="120" w:after="0" w:line="240" w:lineRule="auto"/>
      <w:outlineLvl w:val="3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E6650"/>
    <w:rPr>
      <w:rFonts w:ascii="Times New Roman" w:eastAsia="Times New Roman" w:hAnsi="Times New Roman" w:cs="Arial"/>
      <w:b/>
      <w:bCs/>
      <w:kern w:val="32"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rsid w:val="00BE6650"/>
    <w:rPr>
      <w:rFonts w:ascii="Times New Roman" w:eastAsia="Times New Roman" w:hAnsi="Times New Roman" w:cs="Arial"/>
      <w:b/>
      <w:bCs/>
      <w:i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BE6650"/>
    <w:rPr>
      <w:rFonts w:ascii="Times New Roman" w:eastAsia="Times New Roman" w:hAnsi="Times New Roman" w:cs="Arial"/>
      <w:b/>
      <w:bCs/>
      <w:i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BE665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numbering" w:customStyle="1" w:styleId="11">
    <w:name w:val="Нет списка1"/>
    <w:next w:val="a2"/>
    <w:uiPriority w:val="99"/>
    <w:semiHidden/>
    <w:unhideWhenUsed/>
    <w:rsid w:val="00BE6650"/>
  </w:style>
  <w:style w:type="paragraph" w:styleId="a3">
    <w:name w:val="footer"/>
    <w:basedOn w:val="a"/>
    <w:link w:val="a4"/>
    <w:uiPriority w:val="99"/>
    <w:rsid w:val="00BE6650"/>
    <w:pPr>
      <w:tabs>
        <w:tab w:val="center" w:pos="4677"/>
        <w:tab w:val="right" w:pos="9355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4">
    <w:name w:val="Нижний колонтитул Знак"/>
    <w:basedOn w:val="a0"/>
    <w:link w:val="a3"/>
    <w:uiPriority w:val="99"/>
    <w:rsid w:val="00BE665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page number"/>
    <w:basedOn w:val="a0"/>
    <w:rsid w:val="00BE6650"/>
  </w:style>
  <w:style w:type="paragraph" w:customStyle="1" w:styleId="12">
    <w:name w:val="Обычный1"/>
    <w:autoRedefine/>
    <w:rsid w:val="00BE6650"/>
    <w:pPr>
      <w:spacing w:before="60" w:after="60" w:line="240" w:lineRule="auto"/>
      <w:ind w:firstLine="720"/>
      <w:jc w:val="both"/>
    </w:pPr>
    <w:rPr>
      <w:rFonts w:ascii="Times New Roman" w:eastAsia="Times New Roman" w:hAnsi="Times New Roman" w:cs="Times New Roman"/>
      <w:snapToGrid w:val="0"/>
      <w:sz w:val="28"/>
      <w:szCs w:val="20"/>
      <w:lang w:eastAsia="ru-RU"/>
    </w:rPr>
  </w:style>
  <w:style w:type="paragraph" w:customStyle="1" w:styleId="a6">
    <w:name w:val="Текст в табл"/>
    <w:basedOn w:val="a"/>
    <w:autoRedefine/>
    <w:rsid w:val="00BE6650"/>
    <w:pPr>
      <w:spacing w:after="0" w:line="240" w:lineRule="auto"/>
      <w:jc w:val="center"/>
    </w:pPr>
    <w:rPr>
      <w:rFonts w:ascii="Times New Roman" w:eastAsia="Times New Roman" w:hAnsi="Times New Roman" w:cs="Times New Roman"/>
      <w:sz w:val="26"/>
      <w:szCs w:val="26"/>
      <w:lang w:val="en-US" w:eastAsia="ru-RU"/>
    </w:rPr>
  </w:style>
  <w:style w:type="character" w:customStyle="1" w:styleId="FontStyle128">
    <w:name w:val="Font Style128"/>
    <w:rsid w:val="00BE6650"/>
    <w:rPr>
      <w:rFonts w:ascii="Times New Roman" w:hAnsi="Times New Roman" w:cs="Times New Roman"/>
      <w:sz w:val="26"/>
      <w:szCs w:val="26"/>
    </w:rPr>
  </w:style>
  <w:style w:type="paragraph" w:customStyle="1" w:styleId="Style58">
    <w:name w:val="Style58"/>
    <w:basedOn w:val="a"/>
    <w:semiHidden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13">
    <w:name w:val="Уровень_1"/>
    <w:basedOn w:val="1"/>
    <w:next w:val="a"/>
    <w:rsid w:val="00BE6650"/>
    <w:pPr>
      <w:spacing w:before="280"/>
      <w:ind w:firstLine="709"/>
    </w:pPr>
    <w:rPr>
      <w:szCs w:val="28"/>
    </w:rPr>
  </w:style>
  <w:style w:type="paragraph" w:customStyle="1" w:styleId="110">
    <w:name w:val="Уровень_1_1"/>
    <w:basedOn w:val="2"/>
    <w:next w:val="a"/>
    <w:rsid w:val="00BE6650"/>
    <w:pPr>
      <w:tabs>
        <w:tab w:val="left" w:pos="1134"/>
      </w:tabs>
      <w:ind w:firstLine="709"/>
    </w:pPr>
    <w:rPr>
      <w:i/>
    </w:rPr>
  </w:style>
  <w:style w:type="paragraph" w:customStyle="1" w:styleId="111">
    <w:name w:val="Уровень_1_1_1"/>
    <w:basedOn w:val="3"/>
    <w:next w:val="a"/>
    <w:rsid w:val="00BE6650"/>
    <w:pPr>
      <w:ind w:firstLine="709"/>
    </w:pPr>
    <w:rPr>
      <w:szCs w:val="28"/>
    </w:rPr>
  </w:style>
  <w:style w:type="paragraph" w:styleId="14">
    <w:name w:val="toc 1"/>
    <w:basedOn w:val="a"/>
    <w:next w:val="a"/>
    <w:autoRedefine/>
    <w:uiPriority w:val="39"/>
    <w:rsid w:val="00BE665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rsid w:val="00BE6650"/>
    <w:pPr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1">
    <w:name w:val="toc 3"/>
    <w:basedOn w:val="a"/>
    <w:next w:val="a"/>
    <w:autoRedefine/>
    <w:uiPriority w:val="39"/>
    <w:rsid w:val="00BE6650"/>
    <w:pPr>
      <w:spacing w:after="0" w:line="240" w:lineRule="auto"/>
      <w:ind w:left="48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Hyperlink"/>
    <w:uiPriority w:val="99"/>
    <w:rsid w:val="00BE6650"/>
    <w:rPr>
      <w:color w:val="0000FF"/>
      <w:u w:val="single"/>
    </w:rPr>
  </w:style>
  <w:style w:type="paragraph" w:styleId="a8">
    <w:name w:val="Document Map"/>
    <w:basedOn w:val="a"/>
    <w:link w:val="a9"/>
    <w:semiHidden/>
    <w:rsid w:val="00BE6650"/>
    <w:pPr>
      <w:shd w:val="clear" w:color="auto" w:fill="000080"/>
      <w:spacing w:after="0" w:line="240" w:lineRule="auto"/>
    </w:pPr>
    <w:rPr>
      <w:rFonts w:ascii="Tahoma" w:eastAsia="Times New Roman" w:hAnsi="Tahoma" w:cs="Tahoma"/>
      <w:sz w:val="20"/>
      <w:szCs w:val="20"/>
      <w:lang w:eastAsia="ru-RU"/>
    </w:rPr>
  </w:style>
  <w:style w:type="character" w:customStyle="1" w:styleId="a9">
    <w:name w:val="Схема документа Знак"/>
    <w:basedOn w:val="a0"/>
    <w:link w:val="a8"/>
    <w:semiHidden/>
    <w:rsid w:val="00BE6650"/>
    <w:rPr>
      <w:rFonts w:ascii="Tahoma" w:eastAsia="Times New Roman" w:hAnsi="Tahoma" w:cs="Tahoma"/>
      <w:sz w:val="20"/>
      <w:szCs w:val="20"/>
      <w:shd w:val="clear" w:color="auto" w:fill="000080"/>
      <w:lang w:eastAsia="ru-RU"/>
    </w:rPr>
  </w:style>
  <w:style w:type="paragraph" w:styleId="aa">
    <w:name w:val="Title"/>
    <w:basedOn w:val="a"/>
    <w:link w:val="ab"/>
    <w:qFormat/>
    <w:rsid w:val="00BE6650"/>
    <w:pPr>
      <w:spacing w:before="120"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character" w:customStyle="1" w:styleId="ab">
    <w:name w:val="Название Знак"/>
    <w:basedOn w:val="a0"/>
    <w:link w:val="aa"/>
    <w:rsid w:val="00BE6650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ac">
    <w:name w:val="caption"/>
    <w:basedOn w:val="ad"/>
    <w:next w:val="a"/>
    <w:autoRedefine/>
    <w:qFormat/>
    <w:rsid w:val="00BE6650"/>
    <w:pPr>
      <w:keepNext/>
      <w:tabs>
        <w:tab w:val="left" w:pos="6946"/>
      </w:tabs>
      <w:spacing w:before="0" w:line="360" w:lineRule="auto"/>
      <w:ind w:left="0" w:firstLine="720"/>
      <w:outlineLvl w:val="0"/>
    </w:pPr>
    <w:rPr>
      <w:sz w:val="24"/>
    </w:rPr>
  </w:style>
  <w:style w:type="paragraph" w:styleId="ad">
    <w:name w:val="table of figures"/>
    <w:basedOn w:val="a"/>
    <w:next w:val="a"/>
    <w:semiHidden/>
    <w:rsid w:val="00BE6650"/>
    <w:pPr>
      <w:spacing w:before="60" w:after="0" w:line="240" w:lineRule="auto"/>
      <w:ind w:left="560" w:hanging="560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header"/>
    <w:basedOn w:val="a"/>
    <w:link w:val="af"/>
    <w:rsid w:val="00BE6650"/>
    <w:pPr>
      <w:tabs>
        <w:tab w:val="center" w:pos="4153"/>
        <w:tab w:val="right" w:pos="8306"/>
      </w:tabs>
      <w:spacing w:before="120" w:after="0" w:line="240" w:lineRule="auto"/>
      <w:ind w:firstLine="567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">
    <w:name w:val="Верхний колонтитул Знак"/>
    <w:basedOn w:val="a0"/>
    <w:link w:val="ae"/>
    <w:rsid w:val="00BE66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Body Text Indent"/>
    <w:aliases w:val=" Знак2 Знак,Знак2 Знак"/>
    <w:basedOn w:val="a"/>
    <w:link w:val="af1"/>
    <w:rsid w:val="00BE6650"/>
    <w:pPr>
      <w:spacing w:before="120" w:after="120" w:line="240" w:lineRule="auto"/>
      <w:ind w:left="3402" w:firstLine="1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1">
    <w:name w:val="Основной текст с отступом Знак"/>
    <w:aliases w:val=" Знак2 Знак Знак,Знак2 Знак Знак"/>
    <w:basedOn w:val="a0"/>
    <w:link w:val="af0"/>
    <w:rsid w:val="00BE66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32">
    <w:name w:val="Body Text Indent 3"/>
    <w:basedOn w:val="a"/>
    <w:link w:val="33"/>
    <w:rsid w:val="00BE6650"/>
    <w:pPr>
      <w:spacing w:before="120" w:after="0" w:line="240" w:lineRule="auto"/>
      <w:ind w:firstLine="567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3">
    <w:name w:val="Основной текст с отступом 3 Знак"/>
    <w:basedOn w:val="a0"/>
    <w:link w:val="32"/>
    <w:rsid w:val="00BE66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2">
    <w:name w:val="Body Text"/>
    <w:basedOn w:val="a"/>
    <w:link w:val="af3"/>
    <w:rsid w:val="00BE6650"/>
    <w:pPr>
      <w:spacing w:before="120" w:after="120" w:line="240" w:lineRule="auto"/>
      <w:ind w:firstLine="567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af3">
    <w:name w:val="Основной текст Знак"/>
    <w:basedOn w:val="a0"/>
    <w:link w:val="af2"/>
    <w:rsid w:val="00BE6650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2">
    <w:name w:val="Body Text Indent 2"/>
    <w:basedOn w:val="a"/>
    <w:link w:val="23"/>
    <w:rsid w:val="00BE6650"/>
    <w:pPr>
      <w:tabs>
        <w:tab w:val="left" w:pos="4962"/>
      </w:tabs>
      <w:spacing w:before="120" w:after="120" w:line="240" w:lineRule="auto"/>
      <w:ind w:left="5103" w:hanging="283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3">
    <w:name w:val="Основной текст с отступом 2 Знак"/>
    <w:basedOn w:val="a0"/>
    <w:link w:val="22"/>
    <w:rsid w:val="00BE6650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styleId="af4">
    <w:name w:val="Strong"/>
    <w:uiPriority w:val="22"/>
    <w:qFormat/>
    <w:rsid w:val="00BE6650"/>
    <w:rPr>
      <w:b/>
    </w:rPr>
  </w:style>
  <w:style w:type="paragraph" w:customStyle="1" w:styleId="af5">
    <w:name w:val="Термин"/>
    <w:basedOn w:val="12"/>
    <w:next w:val="af6"/>
    <w:rsid w:val="00BE6650"/>
    <w:pPr>
      <w:spacing w:before="0"/>
      <w:jc w:val="left"/>
    </w:pPr>
    <w:rPr>
      <w:sz w:val="24"/>
    </w:rPr>
  </w:style>
  <w:style w:type="paragraph" w:customStyle="1" w:styleId="af6">
    <w:name w:val="Список определений"/>
    <w:basedOn w:val="12"/>
    <w:next w:val="af5"/>
    <w:rsid w:val="00BE6650"/>
    <w:pPr>
      <w:spacing w:before="0"/>
      <w:ind w:left="360"/>
      <w:jc w:val="left"/>
    </w:pPr>
    <w:rPr>
      <w:sz w:val="24"/>
    </w:rPr>
  </w:style>
  <w:style w:type="paragraph" w:styleId="af7">
    <w:name w:val="List Bullet"/>
    <w:basedOn w:val="a"/>
    <w:autoRedefine/>
    <w:rsid w:val="00BE6650"/>
    <w:pPr>
      <w:tabs>
        <w:tab w:val="num" w:pos="360"/>
      </w:tabs>
      <w:spacing w:before="60" w:after="0" w:line="240" w:lineRule="auto"/>
      <w:ind w:left="340" w:hanging="340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8">
    <w:name w:val="List Number"/>
    <w:basedOn w:val="a"/>
    <w:rsid w:val="00BE6650"/>
    <w:pPr>
      <w:spacing w:before="60"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24">
    <w:name w:val="List Bullet 2"/>
    <w:basedOn w:val="a"/>
    <w:autoRedefine/>
    <w:rsid w:val="00BE6650"/>
    <w:pPr>
      <w:tabs>
        <w:tab w:val="num" w:pos="643"/>
      </w:tabs>
      <w:spacing w:before="60" w:after="0" w:line="240" w:lineRule="auto"/>
      <w:ind w:left="566" w:hanging="283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Web">
    <w:name w:val="Обычный (Web)"/>
    <w:basedOn w:val="a"/>
    <w:rsid w:val="00BE665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9">
    <w:name w:val="Объект"/>
    <w:basedOn w:val="a"/>
    <w:autoRedefine/>
    <w:rsid w:val="00BE6650"/>
    <w:pPr>
      <w:spacing w:before="280" w:after="120" w:line="240" w:lineRule="auto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a">
    <w:name w:val="Назв табл"/>
    <w:basedOn w:val="ac"/>
    <w:rsid w:val="00BE6650"/>
    <w:pPr>
      <w:jc w:val="right"/>
    </w:pPr>
  </w:style>
  <w:style w:type="paragraph" w:styleId="afb">
    <w:name w:val="Plain Text"/>
    <w:basedOn w:val="a"/>
    <w:link w:val="afc"/>
    <w:rsid w:val="00BE6650"/>
    <w:pPr>
      <w:spacing w:before="60" w:after="0" w:line="240" w:lineRule="auto"/>
      <w:ind w:firstLine="709"/>
      <w:jc w:val="center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c">
    <w:name w:val="Текст Знак"/>
    <w:basedOn w:val="a0"/>
    <w:link w:val="afb"/>
    <w:rsid w:val="00BE6650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fd">
    <w:name w:val="Normal (Web)"/>
    <w:basedOn w:val="a"/>
    <w:uiPriority w:val="99"/>
    <w:rsid w:val="00BE6650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20"/>
      <w:szCs w:val="20"/>
      <w:lang w:eastAsia="ru-RU"/>
    </w:rPr>
  </w:style>
  <w:style w:type="character" w:customStyle="1" w:styleId="keyword1">
    <w:name w:val="keyword1"/>
    <w:rsid w:val="00BE6650"/>
    <w:rPr>
      <w:i/>
      <w:iCs/>
    </w:rPr>
  </w:style>
  <w:style w:type="character" w:customStyle="1" w:styleId="keyworddef1">
    <w:name w:val="keyword_def1"/>
    <w:rsid w:val="00BE6650"/>
    <w:rPr>
      <w:b/>
      <w:bCs/>
      <w:i/>
      <w:iCs/>
    </w:rPr>
  </w:style>
  <w:style w:type="paragraph" w:styleId="afe">
    <w:name w:val="Balloon Text"/>
    <w:basedOn w:val="a"/>
    <w:link w:val="aff"/>
    <w:rsid w:val="00BE6650"/>
    <w:pPr>
      <w:spacing w:after="0" w:line="240" w:lineRule="auto"/>
      <w:ind w:firstLine="709"/>
      <w:jc w:val="center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f">
    <w:name w:val="Текст выноски Знак"/>
    <w:basedOn w:val="a0"/>
    <w:link w:val="afe"/>
    <w:rsid w:val="00BE6650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Style8">
    <w:name w:val="Style8"/>
    <w:basedOn w:val="a"/>
    <w:rsid w:val="00BE665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9">
    <w:name w:val="Style39"/>
    <w:basedOn w:val="a"/>
    <w:rsid w:val="00BE6650"/>
    <w:pPr>
      <w:widowControl w:val="0"/>
      <w:autoSpaceDE w:val="0"/>
      <w:autoSpaceDN w:val="0"/>
      <w:adjustRightInd w:val="0"/>
      <w:spacing w:after="0" w:line="322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4">
    <w:name w:val="Style44"/>
    <w:basedOn w:val="a"/>
    <w:rsid w:val="00BE6650"/>
    <w:pPr>
      <w:widowControl w:val="0"/>
      <w:autoSpaceDE w:val="0"/>
      <w:autoSpaceDN w:val="0"/>
      <w:adjustRightInd w:val="0"/>
      <w:spacing w:after="0" w:line="226" w:lineRule="exact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09">
    <w:name w:val="Font Style109"/>
    <w:rsid w:val="00BE6650"/>
    <w:rPr>
      <w:rFonts w:ascii="Times New Roman" w:hAnsi="Times New Roman" w:cs="Times New Roman"/>
      <w:i/>
      <w:iCs/>
      <w:sz w:val="18"/>
      <w:szCs w:val="18"/>
    </w:rPr>
  </w:style>
  <w:style w:type="character" w:customStyle="1" w:styleId="FontStyle127">
    <w:name w:val="Font Style127"/>
    <w:rsid w:val="00BE6650"/>
    <w:rPr>
      <w:rFonts w:ascii="Times New Roman" w:hAnsi="Times New Roman" w:cs="Times New Roman"/>
      <w:i/>
      <w:iCs/>
      <w:sz w:val="26"/>
      <w:szCs w:val="26"/>
    </w:rPr>
  </w:style>
  <w:style w:type="character" w:customStyle="1" w:styleId="FontStyle131">
    <w:name w:val="Font Style131"/>
    <w:rsid w:val="00BE6650"/>
    <w:rPr>
      <w:rFonts w:ascii="Times New Roman" w:hAnsi="Times New Roman" w:cs="Times New Roman"/>
      <w:sz w:val="18"/>
      <w:szCs w:val="18"/>
    </w:rPr>
  </w:style>
  <w:style w:type="paragraph" w:customStyle="1" w:styleId="Style26">
    <w:name w:val="Style26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1">
    <w:name w:val="Style41"/>
    <w:basedOn w:val="a"/>
    <w:rsid w:val="00BE6650"/>
    <w:pPr>
      <w:widowControl w:val="0"/>
      <w:autoSpaceDE w:val="0"/>
      <w:autoSpaceDN w:val="0"/>
      <w:adjustRightInd w:val="0"/>
      <w:spacing w:after="0" w:line="322" w:lineRule="exact"/>
      <w:ind w:firstLine="734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5">
    <w:name w:val="Font Style125"/>
    <w:rsid w:val="00BE6650"/>
    <w:rPr>
      <w:rFonts w:ascii="Times New Roman" w:hAnsi="Times New Roman" w:cs="Times New Roman"/>
      <w:b/>
      <w:bCs/>
      <w:sz w:val="30"/>
      <w:szCs w:val="30"/>
    </w:rPr>
  </w:style>
  <w:style w:type="paragraph" w:customStyle="1" w:styleId="Style69">
    <w:name w:val="Style69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2">
    <w:name w:val="Font Style122"/>
    <w:rsid w:val="00BE6650"/>
    <w:rPr>
      <w:rFonts w:ascii="Times New Roman" w:hAnsi="Times New Roman" w:cs="Times New Roman"/>
      <w:sz w:val="20"/>
      <w:szCs w:val="20"/>
    </w:rPr>
  </w:style>
  <w:style w:type="paragraph" w:customStyle="1" w:styleId="Style7">
    <w:name w:val="Style7"/>
    <w:basedOn w:val="a"/>
    <w:rsid w:val="00BE6650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0">
    <w:name w:val="Style20"/>
    <w:basedOn w:val="a"/>
    <w:rsid w:val="00BE6650"/>
    <w:pPr>
      <w:widowControl w:val="0"/>
      <w:autoSpaceDE w:val="0"/>
      <w:autoSpaceDN w:val="0"/>
      <w:adjustRightInd w:val="0"/>
      <w:spacing w:after="0" w:line="326" w:lineRule="exact"/>
      <w:ind w:hanging="830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1">
    <w:name w:val="Style21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38">
    <w:name w:val="Style38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1">
    <w:name w:val="Style51"/>
    <w:basedOn w:val="a"/>
    <w:rsid w:val="00BE6650"/>
    <w:pPr>
      <w:widowControl w:val="0"/>
      <w:autoSpaceDE w:val="0"/>
      <w:autoSpaceDN w:val="0"/>
      <w:adjustRightInd w:val="0"/>
      <w:spacing w:after="0" w:line="322" w:lineRule="exact"/>
      <w:ind w:firstLine="7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02">
    <w:name w:val="Font Style102"/>
    <w:rsid w:val="00BE665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FontStyle130">
    <w:name w:val="Font Style130"/>
    <w:rsid w:val="00BE6650"/>
    <w:rPr>
      <w:rFonts w:ascii="Times New Roman" w:hAnsi="Times New Roman" w:cs="Times New Roman"/>
      <w:sz w:val="22"/>
      <w:szCs w:val="22"/>
    </w:rPr>
  </w:style>
  <w:style w:type="paragraph" w:customStyle="1" w:styleId="Style54">
    <w:name w:val="Style54"/>
    <w:basedOn w:val="a"/>
    <w:rsid w:val="00BE6650"/>
    <w:pPr>
      <w:widowControl w:val="0"/>
      <w:autoSpaceDE w:val="0"/>
      <w:autoSpaceDN w:val="0"/>
      <w:adjustRightInd w:val="0"/>
      <w:spacing w:after="0" w:line="322" w:lineRule="exact"/>
      <w:ind w:hanging="36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7">
    <w:name w:val="Style57"/>
    <w:basedOn w:val="a"/>
    <w:rsid w:val="00BE6650"/>
    <w:pPr>
      <w:widowControl w:val="0"/>
      <w:autoSpaceDE w:val="0"/>
      <w:autoSpaceDN w:val="0"/>
      <w:adjustRightInd w:val="0"/>
      <w:spacing w:after="0" w:line="298" w:lineRule="exact"/>
      <w:jc w:val="center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87">
    <w:name w:val="Style87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f0">
    <w:name w:val="TOC Heading"/>
    <w:basedOn w:val="1"/>
    <w:next w:val="a"/>
    <w:uiPriority w:val="39"/>
    <w:qFormat/>
    <w:rsid w:val="00BE6650"/>
    <w:pPr>
      <w:keepLines/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Cs w:val="28"/>
      <w:lang w:eastAsia="en-US"/>
    </w:rPr>
  </w:style>
  <w:style w:type="paragraph" w:styleId="41">
    <w:name w:val="toc 4"/>
    <w:basedOn w:val="a"/>
    <w:next w:val="a"/>
    <w:autoRedefine/>
    <w:uiPriority w:val="39"/>
    <w:unhideWhenUsed/>
    <w:rsid w:val="00BE6650"/>
    <w:pPr>
      <w:spacing w:after="100" w:line="276" w:lineRule="auto"/>
      <w:ind w:left="660"/>
    </w:pPr>
    <w:rPr>
      <w:rFonts w:ascii="Calibri" w:eastAsia="Times New Roman" w:hAnsi="Calibri" w:cs="Times New Roman"/>
      <w:lang w:eastAsia="ru-RU"/>
    </w:rPr>
  </w:style>
  <w:style w:type="paragraph" w:styleId="5">
    <w:name w:val="toc 5"/>
    <w:basedOn w:val="a"/>
    <w:next w:val="a"/>
    <w:autoRedefine/>
    <w:uiPriority w:val="39"/>
    <w:unhideWhenUsed/>
    <w:rsid w:val="00BE6650"/>
    <w:pPr>
      <w:spacing w:after="100" w:line="276" w:lineRule="auto"/>
      <w:ind w:left="880"/>
    </w:pPr>
    <w:rPr>
      <w:rFonts w:ascii="Calibri" w:eastAsia="Times New Roman" w:hAnsi="Calibri" w:cs="Times New Roman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BE6650"/>
    <w:pPr>
      <w:spacing w:after="100" w:line="276" w:lineRule="auto"/>
      <w:ind w:left="1100"/>
    </w:pPr>
    <w:rPr>
      <w:rFonts w:ascii="Calibri" w:eastAsia="Times New Roman" w:hAnsi="Calibri" w:cs="Times New Roman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BE6650"/>
    <w:pPr>
      <w:spacing w:after="100" w:line="276" w:lineRule="auto"/>
      <w:ind w:left="1320"/>
    </w:pPr>
    <w:rPr>
      <w:rFonts w:ascii="Calibri" w:eastAsia="Times New Roman" w:hAnsi="Calibri" w:cs="Times New Roman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BE6650"/>
    <w:pPr>
      <w:spacing w:after="100" w:line="276" w:lineRule="auto"/>
      <w:ind w:left="1540"/>
    </w:pPr>
    <w:rPr>
      <w:rFonts w:ascii="Calibri" w:eastAsia="Times New Roman" w:hAnsi="Calibri" w:cs="Times New Roman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BE6650"/>
    <w:pPr>
      <w:spacing w:after="100" w:line="276" w:lineRule="auto"/>
      <w:ind w:left="1760"/>
    </w:pPr>
    <w:rPr>
      <w:rFonts w:ascii="Calibri" w:eastAsia="Times New Roman" w:hAnsi="Calibri" w:cs="Times New Roman"/>
      <w:lang w:eastAsia="ru-RU"/>
    </w:rPr>
  </w:style>
  <w:style w:type="paragraph" w:styleId="aff1">
    <w:name w:val="List Paragraph"/>
    <w:basedOn w:val="a"/>
    <w:qFormat/>
    <w:rsid w:val="00BE6650"/>
    <w:pPr>
      <w:spacing w:before="60" w:after="0" w:line="240" w:lineRule="auto"/>
      <w:ind w:left="720" w:firstLine="709"/>
      <w:contextualSpacing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Style9">
    <w:name w:val="Style9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4">
    <w:name w:val="Style24"/>
    <w:basedOn w:val="a"/>
    <w:rsid w:val="00BE6650"/>
    <w:pPr>
      <w:widowControl w:val="0"/>
      <w:autoSpaceDE w:val="0"/>
      <w:autoSpaceDN w:val="0"/>
      <w:adjustRightInd w:val="0"/>
      <w:spacing w:after="0" w:line="322" w:lineRule="exact"/>
      <w:ind w:hanging="346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26">
    <w:name w:val="Font Style126"/>
    <w:rsid w:val="00BE6650"/>
    <w:rPr>
      <w:rFonts w:ascii="Times New Roman" w:hAnsi="Times New Roman" w:cs="Times New Roman"/>
      <w:b/>
      <w:bCs/>
      <w:sz w:val="26"/>
      <w:szCs w:val="26"/>
    </w:rPr>
  </w:style>
  <w:style w:type="paragraph" w:customStyle="1" w:styleId="Style4">
    <w:name w:val="Style4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5">
    <w:name w:val="Style5"/>
    <w:basedOn w:val="a"/>
    <w:rsid w:val="00BE6650"/>
    <w:pPr>
      <w:widowControl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27">
    <w:name w:val="Style27"/>
    <w:basedOn w:val="a"/>
    <w:rsid w:val="00BE6650"/>
    <w:pPr>
      <w:widowControl w:val="0"/>
      <w:autoSpaceDE w:val="0"/>
      <w:autoSpaceDN w:val="0"/>
      <w:adjustRightInd w:val="0"/>
      <w:spacing w:after="0" w:line="192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5">
    <w:name w:val="Style45"/>
    <w:basedOn w:val="a"/>
    <w:rsid w:val="00BE6650"/>
    <w:pPr>
      <w:widowControl w:val="0"/>
      <w:autoSpaceDE w:val="0"/>
      <w:autoSpaceDN w:val="0"/>
      <w:adjustRightInd w:val="0"/>
      <w:spacing w:after="0" w:line="322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yle47">
    <w:name w:val="Style47"/>
    <w:basedOn w:val="a"/>
    <w:rsid w:val="00BE6650"/>
    <w:pPr>
      <w:widowControl w:val="0"/>
      <w:autoSpaceDE w:val="0"/>
      <w:autoSpaceDN w:val="0"/>
      <w:adjustRightInd w:val="0"/>
      <w:spacing w:after="0" w:line="634" w:lineRule="exac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ntStyle105">
    <w:name w:val="Font Style105"/>
    <w:rsid w:val="00BE6650"/>
    <w:rPr>
      <w:rFonts w:ascii="Times New Roman" w:hAnsi="Times New Roman" w:cs="Times New Roman"/>
      <w:sz w:val="16"/>
      <w:szCs w:val="16"/>
    </w:rPr>
  </w:style>
  <w:style w:type="character" w:customStyle="1" w:styleId="FontStyle106">
    <w:name w:val="Font Style106"/>
    <w:rsid w:val="00BE6650"/>
    <w:rPr>
      <w:rFonts w:ascii="Arial" w:hAnsi="Arial" w:cs="Arial"/>
      <w:sz w:val="24"/>
      <w:szCs w:val="24"/>
    </w:rPr>
  </w:style>
  <w:style w:type="character" w:customStyle="1" w:styleId="FontStyle123">
    <w:name w:val="Font Style123"/>
    <w:rsid w:val="00BE6650"/>
    <w:rPr>
      <w:rFonts w:ascii="Times New Roman" w:hAnsi="Times New Roman" w:cs="Times New Roman"/>
      <w:b/>
      <w:bCs/>
      <w:sz w:val="34"/>
      <w:szCs w:val="34"/>
    </w:rPr>
  </w:style>
  <w:style w:type="paragraph" w:customStyle="1" w:styleId="Style46">
    <w:name w:val="Style46"/>
    <w:basedOn w:val="a"/>
    <w:rsid w:val="00BE6650"/>
    <w:pPr>
      <w:widowControl w:val="0"/>
      <w:autoSpaceDE w:val="0"/>
      <w:autoSpaceDN w:val="0"/>
      <w:adjustRightInd w:val="0"/>
      <w:spacing w:after="0" w:line="235" w:lineRule="exact"/>
      <w:ind w:firstLine="125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50">
    <w:name w:val=" Знак Знак5"/>
    <w:rsid w:val="00BE6650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texample1">
    <w:name w:val="texample1"/>
    <w:rsid w:val="00BE6650"/>
    <w:rPr>
      <w:rFonts w:ascii="Courier New" w:hAnsi="Courier New" w:cs="Courier New" w:hint="default"/>
      <w:color w:val="8B0000"/>
    </w:rPr>
  </w:style>
  <w:style w:type="paragraph" w:styleId="HTML">
    <w:name w:val="HTML Preformatted"/>
    <w:basedOn w:val="a"/>
    <w:link w:val="HTML0"/>
    <w:uiPriority w:val="99"/>
    <w:rsid w:val="00BE665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BE6650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defin">
    <w:name w:val="defin"/>
    <w:basedOn w:val="a"/>
    <w:next w:val="a"/>
    <w:rsid w:val="00BE6650"/>
    <w:pPr>
      <w:spacing w:after="120" w:line="240" w:lineRule="auto"/>
      <w:jc w:val="both"/>
    </w:pPr>
    <w:rPr>
      <w:rFonts w:ascii="Arial" w:eastAsia="Times New Roman" w:hAnsi="Arial" w:cs="Arial"/>
      <w:i/>
      <w:sz w:val="20"/>
      <w:szCs w:val="20"/>
      <w:u w:val="single"/>
      <w:lang w:val="pl-PL" w:eastAsia="pl-PL"/>
    </w:rPr>
  </w:style>
  <w:style w:type="character" w:customStyle="1" w:styleId="15">
    <w:name w:val="Гиперссылка1"/>
    <w:rsid w:val="00BE6650"/>
    <w:rPr>
      <w:color w:val="FF0000"/>
      <w:u w:val="single"/>
    </w:rPr>
  </w:style>
  <w:style w:type="table" w:styleId="aff2">
    <w:name w:val="Table Grid"/>
    <w:basedOn w:val="a1"/>
    <w:rsid w:val="00BE66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3">
    <w:name w:val="Стандарт_текст Знак Знак"/>
    <w:basedOn w:val="a"/>
    <w:link w:val="aff4"/>
    <w:rsid w:val="00BE6650"/>
    <w:pPr>
      <w:spacing w:after="0" w:line="240" w:lineRule="auto"/>
      <w:ind w:firstLine="720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4">
    <w:name w:val="Стандарт_текст Знак Знак Знак"/>
    <w:link w:val="aff3"/>
    <w:rsid w:val="00BE6650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ff5">
    <w:name w:val="Болд_Стд_текст Знак Знак"/>
    <w:rsid w:val="00BE6650"/>
    <w:rPr>
      <w:b/>
      <w:bCs/>
      <w:sz w:val="24"/>
      <w:lang w:val="ru-RU" w:eastAsia="ru-RU" w:bidi="ar-SA"/>
    </w:rPr>
  </w:style>
  <w:style w:type="paragraph" w:customStyle="1" w:styleId="dissertation">
    <w:name w:val="dissertation Знак Знак Знак"/>
    <w:basedOn w:val="a"/>
    <w:link w:val="dissertation0"/>
    <w:rsid w:val="00BE6650"/>
    <w:pPr>
      <w:spacing w:after="0" w:line="360" w:lineRule="exact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dissertation0">
    <w:name w:val="dissertation Знак Знак Знак Знак"/>
    <w:link w:val="dissertation"/>
    <w:rsid w:val="00BE6650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f6">
    <w:name w:val="footnote reference"/>
    <w:semiHidden/>
    <w:rsid w:val="00BE6650"/>
    <w:rPr>
      <w:vertAlign w:val="superscript"/>
    </w:rPr>
  </w:style>
  <w:style w:type="paragraph" w:customStyle="1" w:styleId="aff7">
    <w:name w:val="формула"/>
    <w:basedOn w:val="a"/>
    <w:rsid w:val="00BE6650"/>
    <w:pPr>
      <w:spacing w:before="280" w:after="280" w:line="360" w:lineRule="exact"/>
      <w:jc w:val="right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styleId="aff8">
    <w:name w:val="Subtle Emphasis"/>
    <w:qFormat/>
    <w:rsid w:val="00BE6650"/>
    <w:rPr>
      <w:i/>
      <w:iCs/>
      <w:color w:val="808080"/>
    </w:rPr>
  </w:style>
  <w:style w:type="paragraph" w:styleId="aff9">
    <w:name w:val="footnote text"/>
    <w:basedOn w:val="a"/>
    <w:link w:val="affa"/>
    <w:semiHidden/>
    <w:rsid w:val="00BE66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a">
    <w:name w:val="Текст сноски Знак"/>
    <w:basedOn w:val="a0"/>
    <w:link w:val="aff9"/>
    <w:semiHidden/>
    <w:rsid w:val="00BE665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25">
    <w:name w:val="Знак2 Знак Знак Знак"/>
    <w:locked/>
    <w:rsid w:val="00BE6650"/>
    <w:rPr>
      <w:sz w:val="28"/>
      <w:lang w:bidi="ar-SA"/>
    </w:rPr>
  </w:style>
  <w:style w:type="character" w:styleId="affb">
    <w:name w:val="Emphasis"/>
    <w:uiPriority w:val="20"/>
    <w:qFormat/>
    <w:rsid w:val="00BE6650"/>
    <w:rPr>
      <w:i/>
      <w:iCs/>
    </w:rPr>
  </w:style>
  <w:style w:type="character" w:customStyle="1" w:styleId="150">
    <w:name w:val=" Знак Знак15"/>
    <w:rsid w:val="00BE6650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character" w:customStyle="1" w:styleId="26">
    <w:name w:val=" Знак2 Знак Знак Знак"/>
    <w:rsid w:val="00BE6650"/>
    <w:rPr>
      <w:sz w:val="28"/>
      <w:lang w:val="ru-RU" w:eastAsia="ru-RU" w:bidi="ar-SA"/>
    </w:rPr>
  </w:style>
  <w:style w:type="paragraph" w:styleId="16">
    <w:name w:val="index 1"/>
    <w:basedOn w:val="a"/>
    <w:next w:val="a"/>
    <w:autoRedefine/>
    <w:semiHidden/>
    <w:rsid w:val="00BE6650"/>
    <w:pPr>
      <w:spacing w:after="0" w:line="240" w:lineRule="auto"/>
      <w:ind w:left="24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27">
    <w:name w:val="index 2"/>
    <w:basedOn w:val="a"/>
    <w:next w:val="a"/>
    <w:autoRedefine/>
    <w:semiHidden/>
    <w:rsid w:val="00BE6650"/>
    <w:pPr>
      <w:spacing w:after="0" w:line="240" w:lineRule="auto"/>
      <w:ind w:left="48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34">
    <w:name w:val="index 3"/>
    <w:basedOn w:val="a"/>
    <w:next w:val="a"/>
    <w:autoRedefine/>
    <w:semiHidden/>
    <w:rsid w:val="00BE6650"/>
    <w:pPr>
      <w:spacing w:after="0" w:line="240" w:lineRule="auto"/>
      <w:ind w:left="72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42">
    <w:name w:val="index 4"/>
    <w:basedOn w:val="a"/>
    <w:next w:val="a"/>
    <w:autoRedefine/>
    <w:semiHidden/>
    <w:rsid w:val="00BE6650"/>
    <w:pPr>
      <w:spacing w:after="0" w:line="240" w:lineRule="auto"/>
      <w:ind w:left="96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51">
    <w:name w:val="index 5"/>
    <w:basedOn w:val="a"/>
    <w:next w:val="a"/>
    <w:autoRedefine/>
    <w:semiHidden/>
    <w:rsid w:val="00BE6650"/>
    <w:pPr>
      <w:spacing w:after="0" w:line="240" w:lineRule="auto"/>
      <w:ind w:left="120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60">
    <w:name w:val="index 6"/>
    <w:basedOn w:val="a"/>
    <w:next w:val="a"/>
    <w:autoRedefine/>
    <w:semiHidden/>
    <w:rsid w:val="00BE6650"/>
    <w:pPr>
      <w:spacing w:after="0" w:line="240" w:lineRule="auto"/>
      <w:ind w:left="144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70">
    <w:name w:val="index 7"/>
    <w:basedOn w:val="a"/>
    <w:next w:val="a"/>
    <w:autoRedefine/>
    <w:semiHidden/>
    <w:rsid w:val="00BE6650"/>
    <w:pPr>
      <w:spacing w:after="0" w:line="240" w:lineRule="auto"/>
      <w:ind w:left="168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80">
    <w:name w:val="index 8"/>
    <w:basedOn w:val="a"/>
    <w:next w:val="a"/>
    <w:autoRedefine/>
    <w:semiHidden/>
    <w:rsid w:val="00BE6650"/>
    <w:pPr>
      <w:spacing w:after="0" w:line="240" w:lineRule="auto"/>
      <w:ind w:left="192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90">
    <w:name w:val="index 9"/>
    <w:basedOn w:val="a"/>
    <w:next w:val="a"/>
    <w:autoRedefine/>
    <w:semiHidden/>
    <w:rsid w:val="00BE6650"/>
    <w:pPr>
      <w:spacing w:after="0" w:line="240" w:lineRule="auto"/>
      <w:ind w:left="2160" w:hanging="240"/>
    </w:pPr>
    <w:rPr>
      <w:rFonts w:ascii="Times New Roman" w:eastAsia="Times New Roman" w:hAnsi="Times New Roman" w:cs="Times New Roman"/>
      <w:sz w:val="18"/>
      <w:szCs w:val="18"/>
      <w:lang w:eastAsia="ru-RU"/>
    </w:rPr>
  </w:style>
  <w:style w:type="paragraph" w:styleId="affc">
    <w:name w:val="index heading"/>
    <w:basedOn w:val="a"/>
    <w:next w:val="16"/>
    <w:semiHidden/>
    <w:rsid w:val="00BE6650"/>
    <w:pPr>
      <w:spacing w:before="240" w:after="120" w:line="240" w:lineRule="auto"/>
      <w:jc w:val="center"/>
    </w:pPr>
    <w:rPr>
      <w:rFonts w:ascii="Times New Roman" w:eastAsia="Times New Roman" w:hAnsi="Times New Roman" w:cs="Times New Roman"/>
      <w:b/>
      <w:bCs/>
      <w:sz w:val="26"/>
      <w:szCs w:val="26"/>
      <w:lang w:eastAsia="ru-RU"/>
    </w:rPr>
  </w:style>
  <w:style w:type="paragraph" w:customStyle="1" w:styleId="affd">
    <w:name w:val="Подпись русунка"/>
    <w:basedOn w:val="a"/>
    <w:qFormat/>
    <w:rsid w:val="00BE6650"/>
    <w:pPr>
      <w:spacing w:after="0" w:line="240" w:lineRule="auto"/>
      <w:jc w:val="center"/>
    </w:pPr>
    <w:rPr>
      <w:rFonts w:ascii="Times New Roman" w:eastAsia="Times New Roman" w:hAnsi="Times New Roman" w:cs="Times New Roman"/>
      <w:b/>
      <w:sz w:val="28"/>
      <w:szCs w:val="28"/>
      <w:lang w:eastAsia="ru-RU"/>
    </w:rPr>
  </w:style>
  <w:style w:type="character" w:customStyle="1" w:styleId="apple-converted-space">
    <w:name w:val="apple-converted-space"/>
    <w:rsid w:val="00BE6650"/>
  </w:style>
  <w:style w:type="character" w:customStyle="1" w:styleId="52">
    <w:name w:val="Знак Знак5"/>
    <w:rsid w:val="00BE6650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151">
    <w:name w:val="Знак Знак15"/>
    <w:rsid w:val="00BE6650"/>
    <w:rPr>
      <w:rFonts w:ascii="Arial" w:hAnsi="Arial" w:cs="Arial"/>
      <w:b/>
      <w:bCs/>
      <w:kern w:val="32"/>
      <w:sz w:val="32"/>
      <w:szCs w:val="32"/>
      <w:lang w:val="ru-RU" w:eastAsia="ru-RU" w:bidi="ar-SA"/>
    </w:rPr>
  </w:style>
  <w:style w:type="character" w:styleId="affe">
    <w:name w:val="annotation reference"/>
    <w:uiPriority w:val="99"/>
    <w:semiHidden/>
    <w:unhideWhenUsed/>
    <w:rsid w:val="00BE6650"/>
    <w:rPr>
      <w:sz w:val="16"/>
      <w:szCs w:val="16"/>
    </w:rPr>
  </w:style>
  <w:style w:type="paragraph" w:styleId="afff">
    <w:name w:val="annotation text"/>
    <w:basedOn w:val="a"/>
    <w:link w:val="afff0"/>
    <w:uiPriority w:val="99"/>
    <w:semiHidden/>
    <w:unhideWhenUsed/>
    <w:rsid w:val="00BE665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ff0">
    <w:name w:val="Текст примечания Знак"/>
    <w:basedOn w:val="a0"/>
    <w:link w:val="afff"/>
    <w:uiPriority w:val="99"/>
    <w:semiHidden/>
    <w:rsid w:val="00BE6650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f1">
    <w:name w:val="annotation subject"/>
    <w:basedOn w:val="afff"/>
    <w:next w:val="afff"/>
    <w:link w:val="afff2"/>
    <w:uiPriority w:val="99"/>
    <w:semiHidden/>
    <w:unhideWhenUsed/>
    <w:rsid w:val="00BE6650"/>
    <w:rPr>
      <w:b/>
      <w:bCs/>
    </w:rPr>
  </w:style>
  <w:style w:type="character" w:customStyle="1" w:styleId="afff2">
    <w:name w:val="Тема примечания Знак"/>
    <w:basedOn w:val="afff0"/>
    <w:link w:val="afff1"/>
    <w:uiPriority w:val="99"/>
    <w:semiHidden/>
    <w:rsid w:val="00BE6650"/>
    <w:rPr>
      <w:rFonts w:ascii="Times New Roman" w:eastAsia="Times New Roman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1</Pages>
  <Words>1838</Words>
  <Characters>10477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енко</dc:creator>
  <cp:keywords/>
  <dc:description/>
  <cp:lastModifiedBy>Романенко</cp:lastModifiedBy>
  <cp:revision>2</cp:revision>
  <dcterms:created xsi:type="dcterms:W3CDTF">2016-05-03T09:18:00Z</dcterms:created>
  <dcterms:modified xsi:type="dcterms:W3CDTF">2016-05-03T09:18:00Z</dcterms:modified>
</cp:coreProperties>
</file>